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271043100"/>
        <w:docPartObj>
          <w:docPartGallery w:val="Cover Pages"/>
          <w:docPartUnique/>
        </w:docPartObj>
      </w:sdtPr>
      <w:sdtEndPr/>
      <w:sdtContent>
        <w:p w14:paraId="31A6E9DB" w14:textId="0E50F7F5" w:rsidR="00DF434E" w:rsidRDefault="00DF434E">
          <w:r>
            <w:rPr>
              <w:noProof/>
            </w:rPr>
            <mc:AlternateContent>
              <mc:Choice Requires="wps">
                <w:drawing>
                  <wp:anchor distT="0" distB="0" distL="114300" distR="114300" simplePos="0" relativeHeight="251664384" behindDoc="0" locked="0" layoutInCell="1" allowOverlap="1" wp14:anchorId="41F8E286" wp14:editId="0416F8F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57EB669E" w14:textId="35621867" w:rsidR="00DF434E" w:rsidRDefault="00A2237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DF434E">
                                      <w:rPr>
                                        <w:noProof/>
                                        <w:color w:val="44546A" w:themeColor="text2"/>
                                        <w:lang w:val="en-GB"/>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41F8E286"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McVPyM5AgAAagQAAA4AAAAAAAAA&#10;AAAAAAAALgIAAGRycy9lMm9Eb2MueG1sUEsBAi0AFAAGAAgAAAAhAFPNtu/eAAAABAEAAA8AAAAA&#10;AAAAAAAAAAAAkwQAAGRycy9kb3ducmV2LnhtbFBLBQYAAAAABAAEAPMAAACeBQAAAAA=&#10;" filled="f" stroked="f" strokeweight=".5pt">
                    <v:textbox style="mso-fit-shape-to-text:t">
                      <w:txbxContent>
                        <w:p w14:paraId="57EB669E" w14:textId="35621867" w:rsidR="00DF434E" w:rsidRDefault="00A2237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DF434E">
                                <w:rPr>
                                  <w:noProof/>
                                  <w:color w:val="44546A" w:themeColor="text2"/>
                                  <w:lang w:val="en-GB"/>
                                </w:rPr>
                                <w:t>James Moran</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3360" behindDoc="1" locked="0" layoutInCell="1" allowOverlap="1" wp14:anchorId="0058C2E4" wp14:editId="6839650A">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534BEB61" w14:textId="77777777" w:rsidR="00DF434E" w:rsidRDefault="00DF434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58C2E4"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dY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" fillcolor="#deeaf6 [660]" stroked="f" strokeweight="1pt">
                    <v:fill color2="#9cc2e5 [1940]" rotate="t" focus="100%" type="gradient">
                      <o:fill v:ext="view" type="gradientUnscaled"/>
                    </v:fill>
                    <v:path arrowok="t"/>
                    <v:textbox inset="21.6pt,,21.6pt">
                      <w:txbxContent>
                        <w:p w14:paraId="534BEB61" w14:textId="77777777" w:rsidR="00DF434E" w:rsidRDefault="00DF434E"/>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14:anchorId="7CE62405" wp14:editId="2400D7E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39D1A9" w14:textId="589559E1" w:rsidR="00DF434E" w:rsidRDefault="00A2237A"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7CE62405"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xdC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V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DhqxdCoQIAAJ0FAAAOAAAAAAAAAAAAAAAAAC4CAABkcnMv&#10;ZTJvRG9jLnhtbFBLAQItABQABgAIAAAAIQB4x4n82gAAAAUBAAAPAAAAAAAAAAAAAAAAAPsEAABk&#10;cnMvZG93bnJldi54bWxQSwUGAAAAAAQABADzAAAAAgYAAAAA&#10;" fillcolor="#44546a [3215]" stroked="f" strokeweight="1pt">
                    <v:textbox inset="14.4pt,14.4pt,14.4pt,28.8pt">
                      <w:txbxContent>
                        <w:p w14:paraId="4C39D1A9" w14:textId="589559E1" w:rsidR="00DF434E" w:rsidRDefault="00A2237A"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v:textbox>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14:anchorId="4F680ED6" wp14:editId="75AC8523">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15240" b="2667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E8E506"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4F680ED6" id="Rectangle 468" o:spid="_x0000_s1029"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" fillcolor="white [3212]" strokecolor="#747070 [1614]" strokeweight="1.25pt">
                    <v:textbox>
                      <w:txbxContent>
                        <w:p w14:paraId="3FE8E506" w14:textId="77777777" w:rsidR="001853B3" w:rsidRDefault="001853B3" w:rsidP="001853B3">
                          <w:pPr>
                            <w:jc w:val="center"/>
                          </w:pPr>
                        </w:p>
                      </w:txbxContent>
                    </v:textbox>
                    <w10:wrap anchorx="page" anchory="page"/>
                  </v:rect>
                </w:pict>
              </mc:Fallback>
            </mc:AlternateContent>
          </w:r>
          <w:r>
            <w:rPr>
              <w:noProof/>
            </w:rPr>
            <mc:AlternateContent>
              <mc:Choice Requires="wps">
                <w:drawing>
                  <wp:anchor distT="0" distB="0" distL="114300" distR="114300" simplePos="0" relativeHeight="251662336" behindDoc="0" locked="0" layoutInCell="1" allowOverlap="1" wp14:anchorId="45BAFC22" wp14:editId="17E3460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635"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484084"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5BAFC22" id="Rectangle 469" o:spid="_x0000_s1030"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" fillcolor="#5b9bd5 [3204]" stroked="f" strokeweight="1pt">
                    <v:textbox>
                      <w:txbxContent>
                        <w:p w14:paraId="23484084" w14:textId="77777777" w:rsidR="001853B3" w:rsidRDefault="001853B3" w:rsidP="001853B3">
                          <w:pPr>
                            <w:jc w:val="center"/>
                          </w:pPr>
                        </w:p>
                      </w:txbxContent>
                    </v:textbox>
                    <w10:wrap anchorx="page" anchory="page"/>
                  </v:rect>
                </w:pict>
              </mc:Fallback>
            </mc:AlternateContent>
          </w:r>
        </w:p>
        <w:p w14:paraId="6B66538B" w14:textId="77777777" w:rsidR="00DF434E" w:rsidRDefault="00DF434E">
          <w:r>
            <w:rPr>
              <w:noProof/>
            </w:rPr>
            <mc:AlternateContent>
              <mc:Choice Requires="wps">
                <w:drawing>
                  <wp:anchor distT="0" distB="0" distL="114300" distR="114300" simplePos="0" relativeHeight="251661312" behindDoc="0" locked="0" layoutInCell="1" allowOverlap="1" wp14:anchorId="5E6241A3" wp14:editId="7A7CE0AE">
                    <wp:simplePos x="0" y="0"/>
                    <wp:positionH relativeFrom="page">
                      <wp:posOffset>3438525</wp:posOffset>
                    </wp:positionH>
                    <wp:positionV relativeFrom="page">
                      <wp:posOffset>3609975</wp:posOffset>
                    </wp:positionV>
                    <wp:extent cx="3076575" cy="2475230"/>
                    <wp:effectExtent l="0" t="0" r="0" b="5080"/>
                    <wp:wrapSquare wrapText="bothSides"/>
                    <wp:docPr id="470" name="Text Box 470"/>
                    <wp:cNvGraphicFramePr/>
                    <a:graphic xmlns:a="http://schemas.openxmlformats.org/drawingml/2006/main">
                      <a:graphicData uri="http://schemas.microsoft.com/office/word/2010/wordprocessingShape">
                        <wps:wsp>
                          <wps:cNvSpPr txBox="1"/>
                          <wps:spPr>
                            <a:xfrm>
                              <a:off x="0" y="0"/>
                              <a:ext cx="3076575"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w14:anchorId="5E6241A3" id="Text Box 470" o:spid="_x0000_s1031" type="#_x0000_t202" style="position:absolute;margin-left:270.75pt;margin-top:284.25pt;width:242.25pt;height:194.9pt;z-index:251661312;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v:textbox>
                    <w10:wrap type="square" anchorx="page" anchory="page"/>
                  </v:shape>
                </w:pict>
              </mc:Fallback>
            </mc:AlternateContent>
          </w:r>
          <w:r>
            <w:br w:type="page"/>
          </w:r>
        </w:p>
      </w:sdtContent>
    </w:sdt>
    <w:sdt>
      <w:sdtPr>
        <w:rPr>
          <w:rFonts w:asciiTheme="minorHAnsi" w:eastAsiaTheme="minorHAnsi" w:hAnsiTheme="minorHAnsi" w:cstheme="minorBidi"/>
          <w:color w:val="auto"/>
          <w:sz w:val="22"/>
          <w:szCs w:val="22"/>
        </w:rPr>
        <w:id w:val="592517502"/>
        <w:docPartObj>
          <w:docPartGallery w:val="Table of Contents"/>
          <w:docPartUnique/>
        </w:docPartObj>
      </w:sdtPr>
      <w:sdtEndPr>
        <w:rPr>
          <w:b/>
          <w:bCs/>
          <w:noProof/>
        </w:rPr>
      </w:sdtEndPr>
      <w:sdtContent>
        <w:p w14:paraId="144F57B4" w14:textId="4CD210C2" w:rsidR="00446FED" w:rsidRDefault="00446FED">
          <w:pPr>
            <w:pStyle w:val="TOCHeading"/>
          </w:pPr>
          <w:r>
            <w:t>Contents</w:t>
          </w:r>
        </w:p>
        <w:p w14:paraId="5F34B96E" w14:textId="378B9114" w:rsidR="00BD2885" w:rsidRDefault="00446FED">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7003065" w:history="1">
            <w:r w:rsidR="00BD2885" w:rsidRPr="00D17383">
              <w:rPr>
                <w:rStyle w:val="Hyperlink"/>
                <w:noProof/>
              </w:rPr>
              <w:t>Design</w:t>
            </w:r>
            <w:r w:rsidR="00BD2885">
              <w:rPr>
                <w:noProof/>
                <w:webHidden/>
              </w:rPr>
              <w:tab/>
            </w:r>
            <w:r w:rsidR="00BD2885">
              <w:rPr>
                <w:noProof/>
                <w:webHidden/>
              </w:rPr>
              <w:fldChar w:fldCharType="begin"/>
            </w:r>
            <w:r w:rsidR="00BD2885">
              <w:rPr>
                <w:noProof/>
                <w:webHidden/>
              </w:rPr>
              <w:instrText xml:space="preserve"> PAGEREF _Toc467003065 \h </w:instrText>
            </w:r>
            <w:r w:rsidR="00BD2885">
              <w:rPr>
                <w:noProof/>
                <w:webHidden/>
              </w:rPr>
            </w:r>
            <w:r w:rsidR="00BD2885">
              <w:rPr>
                <w:noProof/>
                <w:webHidden/>
              </w:rPr>
              <w:fldChar w:fldCharType="separate"/>
            </w:r>
            <w:r w:rsidR="00BD2885">
              <w:rPr>
                <w:noProof/>
                <w:webHidden/>
              </w:rPr>
              <w:t>2</w:t>
            </w:r>
            <w:r w:rsidR="00BD2885">
              <w:rPr>
                <w:noProof/>
                <w:webHidden/>
              </w:rPr>
              <w:fldChar w:fldCharType="end"/>
            </w:r>
          </w:hyperlink>
        </w:p>
        <w:p w14:paraId="04BAA4BB" w14:textId="0A7FF0A0" w:rsidR="00BD2885" w:rsidRDefault="00BD2885">
          <w:pPr>
            <w:pStyle w:val="TOC2"/>
            <w:tabs>
              <w:tab w:val="right" w:leader="dot" w:pos="9350"/>
            </w:tabs>
            <w:rPr>
              <w:rFonts w:eastAsiaTheme="minorEastAsia"/>
              <w:noProof/>
            </w:rPr>
          </w:pPr>
          <w:hyperlink w:anchor="_Toc467003066" w:history="1">
            <w:r w:rsidRPr="00D17383">
              <w:rPr>
                <w:rStyle w:val="Hyperlink"/>
                <w:noProof/>
              </w:rPr>
              <w:t>Basic Requirements</w:t>
            </w:r>
            <w:r>
              <w:rPr>
                <w:noProof/>
                <w:webHidden/>
              </w:rPr>
              <w:tab/>
            </w:r>
            <w:r>
              <w:rPr>
                <w:noProof/>
                <w:webHidden/>
              </w:rPr>
              <w:fldChar w:fldCharType="begin"/>
            </w:r>
            <w:r>
              <w:rPr>
                <w:noProof/>
                <w:webHidden/>
              </w:rPr>
              <w:instrText xml:space="preserve"> PAGEREF _Toc467003066 \h </w:instrText>
            </w:r>
            <w:r>
              <w:rPr>
                <w:noProof/>
                <w:webHidden/>
              </w:rPr>
            </w:r>
            <w:r>
              <w:rPr>
                <w:noProof/>
                <w:webHidden/>
              </w:rPr>
              <w:fldChar w:fldCharType="separate"/>
            </w:r>
            <w:r>
              <w:rPr>
                <w:noProof/>
                <w:webHidden/>
              </w:rPr>
              <w:t>2</w:t>
            </w:r>
            <w:r>
              <w:rPr>
                <w:noProof/>
                <w:webHidden/>
              </w:rPr>
              <w:fldChar w:fldCharType="end"/>
            </w:r>
          </w:hyperlink>
        </w:p>
        <w:p w14:paraId="074E3F67" w14:textId="5CD44C69" w:rsidR="00BD2885" w:rsidRDefault="00BD2885">
          <w:pPr>
            <w:pStyle w:val="TOC3"/>
            <w:tabs>
              <w:tab w:val="right" w:leader="dot" w:pos="9350"/>
            </w:tabs>
            <w:rPr>
              <w:rFonts w:eastAsiaTheme="minorEastAsia"/>
              <w:noProof/>
            </w:rPr>
          </w:pPr>
          <w:hyperlink w:anchor="_Toc467003067" w:history="1">
            <w:r w:rsidRPr="00D17383">
              <w:rPr>
                <w:rStyle w:val="Hyperlink"/>
                <w:noProof/>
              </w:rPr>
              <w:t>See the Target (so the Player can aim at it)</w:t>
            </w:r>
            <w:r>
              <w:rPr>
                <w:noProof/>
                <w:webHidden/>
              </w:rPr>
              <w:tab/>
            </w:r>
            <w:r>
              <w:rPr>
                <w:noProof/>
                <w:webHidden/>
              </w:rPr>
              <w:fldChar w:fldCharType="begin"/>
            </w:r>
            <w:r>
              <w:rPr>
                <w:noProof/>
                <w:webHidden/>
              </w:rPr>
              <w:instrText xml:space="preserve"> PAGEREF _Toc467003067 \h </w:instrText>
            </w:r>
            <w:r>
              <w:rPr>
                <w:noProof/>
                <w:webHidden/>
              </w:rPr>
            </w:r>
            <w:r>
              <w:rPr>
                <w:noProof/>
                <w:webHidden/>
              </w:rPr>
              <w:fldChar w:fldCharType="separate"/>
            </w:r>
            <w:r>
              <w:rPr>
                <w:noProof/>
                <w:webHidden/>
              </w:rPr>
              <w:t>2</w:t>
            </w:r>
            <w:r>
              <w:rPr>
                <w:noProof/>
                <w:webHidden/>
              </w:rPr>
              <w:fldChar w:fldCharType="end"/>
            </w:r>
          </w:hyperlink>
        </w:p>
        <w:p w14:paraId="5FE2FF00" w14:textId="5C14485A" w:rsidR="00BD2885" w:rsidRDefault="00BD2885">
          <w:pPr>
            <w:pStyle w:val="TOC3"/>
            <w:tabs>
              <w:tab w:val="right" w:leader="dot" w:pos="9350"/>
            </w:tabs>
            <w:rPr>
              <w:rFonts w:eastAsiaTheme="minorEastAsia"/>
              <w:noProof/>
            </w:rPr>
          </w:pPr>
          <w:hyperlink w:anchor="_Toc467003068" w:history="1">
            <w:r w:rsidRPr="00D17383">
              <w:rPr>
                <w:rStyle w:val="Hyperlink"/>
                <w:noProof/>
              </w:rPr>
              <w:t>Allow the Player to Aim Their Bow (by moving their phone)</w:t>
            </w:r>
            <w:r>
              <w:rPr>
                <w:noProof/>
                <w:webHidden/>
              </w:rPr>
              <w:tab/>
            </w:r>
            <w:r>
              <w:rPr>
                <w:noProof/>
                <w:webHidden/>
              </w:rPr>
              <w:fldChar w:fldCharType="begin"/>
            </w:r>
            <w:r>
              <w:rPr>
                <w:noProof/>
                <w:webHidden/>
              </w:rPr>
              <w:instrText xml:space="preserve"> PAGEREF _Toc467003068 \h </w:instrText>
            </w:r>
            <w:r>
              <w:rPr>
                <w:noProof/>
                <w:webHidden/>
              </w:rPr>
            </w:r>
            <w:r>
              <w:rPr>
                <w:noProof/>
                <w:webHidden/>
              </w:rPr>
              <w:fldChar w:fldCharType="separate"/>
            </w:r>
            <w:r>
              <w:rPr>
                <w:noProof/>
                <w:webHidden/>
              </w:rPr>
              <w:t>3</w:t>
            </w:r>
            <w:r>
              <w:rPr>
                <w:noProof/>
                <w:webHidden/>
              </w:rPr>
              <w:fldChar w:fldCharType="end"/>
            </w:r>
          </w:hyperlink>
        </w:p>
        <w:p w14:paraId="225D7FC3" w14:textId="491A396D" w:rsidR="00BD2885" w:rsidRDefault="00BD2885">
          <w:pPr>
            <w:pStyle w:val="TOC3"/>
            <w:tabs>
              <w:tab w:val="right" w:leader="dot" w:pos="9350"/>
            </w:tabs>
            <w:rPr>
              <w:rFonts w:eastAsiaTheme="minorEastAsia"/>
              <w:noProof/>
            </w:rPr>
          </w:pPr>
          <w:hyperlink w:anchor="_Toc467003069" w:history="1">
            <w:r w:rsidRPr="00D17383">
              <w:rPr>
                <w:rStyle w:val="Hyperlink"/>
                <w:noProof/>
              </w:rPr>
              <w:t>Allow the Player to Adjust the Power of Each Shot (by dragging a touch input instrument (such as their finger), downwards across the screen)</w:t>
            </w:r>
            <w:r>
              <w:rPr>
                <w:noProof/>
                <w:webHidden/>
              </w:rPr>
              <w:tab/>
            </w:r>
            <w:r>
              <w:rPr>
                <w:noProof/>
                <w:webHidden/>
              </w:rPr>
              <w:fldChar w:fldCharType="begin"/>
            </w:r>
            <w:r>
              <w:rPr>
                <w:noProof/>
                <w:webHidden/>
              </w:rPr>
              <w:instrText xml:space="preserve"> PAGEREF _Toc467003069 \h </w:instrText>
            </w:r>
            <w:r>
              <w:rPr>
                <w:noProof/>
                <w:webHidden/>
              </w:rPr>
            </w:r>
            <w:r>
              <w:rPr>
                <w:noProof/>
                <w:webHidden/>
              </w:rPr>
              <w:fldChar w:fldCharType="separate"/>
            </w:r>
            <w:r>
              <w:rPr>
                <w:noProof/>
                <w:webHidden/>
              </w:rPr>
              <w:t>4</w:t>
            </w:r>
            <w:r>
              <w:rPr>
                <w:noProof/>
                <w:webHidden/>
              </w:rPr>
              <w:fldChar w:fldCharType="end"/>
            </w:r>
          </w:hyperlink>
        </w:p>
        <w:p w14:paraId="77FB30BB" w14:textId="5CC4E31C" w:rsidR="00BD2885" w:rsidRDefault="00BD2885">
          <w:pPr>
            <w:pStyle w:val="TOC3"/>
            <w:tabs>
              <w:tab w:val="right" w:leader="dot" w:pos="9350"/>
            </w:tabs>
            <w:rPr>
              <w:rFonts w:eastAsiaTheme="minorEastAsia"/>
              <w:noProof/>
            </w:rPr>
          </w:pPr>
          <w:hyperlink w:anchor="_Toc467003070" w:history="1">
            <w:r w:rsidRPr="00D17383">
              <w:rPr>
                <w:rStyle w:val="Hyperlink"/>
                <w:noProof/>
              </w:rPr>
              <w:t>Player Cla</w:t>
            </w:r>
            <w:r w:rsidRPr="00D17383">
              <w:rPr>
                <w:rStyle w:val="Hyperlink"/>
                <w:noProof/>
              </w:rPr>
              <w:t>s</w:t>
            </w:r>
            <w:r w:rsidRPr="00D17383">
              <w:rPr>
                <w:rStyle w:val="Hyperlink"/>
                <w:noProof/>
              </w:rPr>
              <w:t>s</w:t>
            </w:r>
            <w:r>
              <w:rPr>
                <w:noProof/>
                <w:webHidden/>
              </w:rPr>
              <w:tab/>
            </w:r>
            <w:r>
              <w:rPr>
                <w:noProof/>
                <w:webHidden/>
              </w:rPr>
              <w:fldChar w:fldCharType="begin"/>
            </w:r>
            <w:r>
              <w:rPr>
                <w:noProof/>
                <w:webHidden/>
              </w:rPr>
              <w:instrText xml:space="preserve"> PAGEREF _Toc467003070 \h </w:instrText>
            </w:r>
            <w:r>
              <w:rPr>
                <w:noProof/>
                <w:webHidden/>
              </w:rPr>
            </w:r>
            <w:r>
              <w:rPr>
                <w:noProof/>
                <w:webHidden/>
              </w:rPr>
              <w:fldChar w:fldCharType="separate"/>
            </w:r>
            <w:r>
              <w:rPr>
                <w:noProof/>
                <w:webHidden/>
              </w:rPr>
              <w:t>4</w:t>
            </w:r>
            <w:r>
              <w:rPr>
                <w:noProof/>
                <w:webHidden/>
              </w:rPr>
              <w:fldChar w:fldCharType="end"/>
            </w:r>
          </w:hyperlink>
        </w:p>
        <w:p w14:paraId="7A896E6A" w14:textId="28427A23" w:rsidR="00BD2885" w:rsidRDefault="00BD2885">
          <w:pPr>
            <w:pStyle w:val="TOC1"/>
            <w:tabs>
              <w:tab w:val="right" w:leader="dot" w:pos="9350"/>
            </w:tabs>
            <w:rPr>
              <w:rFonts w:eastAsiaTheme="minorEastAsia"/>
              <w:noProof/>
            </w:rPr>
          </w:pPr>
          <w:hyperlink w:anchor="_Toc467003071" w:history="1">
            <w:r w:rsidRPr="00D17383">
              <w:rPr>
                <w:rStyle w:val="Hyperlink"/>
                <w:noProof/>
              </w:rPr>
              <w:t>Implementation</w:t>
            </w:r>
            <w:r>
              <w:rPr>
                <w:noProof/>
                <w:webHidden/>
              </w:rPr>
              <w:tab/>
            </w:r>
            <w:r>
              <w:rPr>
                <w:noProof/>
                <w:webHidden/>
              </w:rPr>
              <w:fldChar w:fldCharType="begin"/>
            </w:r>
            <w:r>
              <w:rPr>
                <w:noProof/>
                <w:webHidden/>
              </w:rPr>
              <w:instrText xml:space="preserve"> PAGEREF _Toc467003071 \h </w:instrText>
            </w:r>
            <w:r>
              <w:rPr>
                <w:noProof/>
                <w:webHidden/>
              </w:rPr>
            </w:r>
            <w:r>
              <w:rPr>
                <w:noProof/>
                <w:webHidden/>
              </w:rPr>
              <w:fldChar w:fldCharType="separate"/>
            </w:r>
            <w:r>
              <w:rPr>
                <w:noProof/>
                <w:webHidden/>
              </w:rPr>
              <w:t>5</w:t>
            </w:r>
            <w:r>
              <w:rPr>
                <w:noProof/>
                <w:webHidden/>
              </w:rPr>
              <w:fldChar w:fldCharType="end"/>
            </w:r>
          </w:hyperlink>
        </w:p>
        <w:p w14:paraId="055DDBB6" w14:textId="3A8B5CF2" w:rsidR="00BD2885" w:rsidRDefault="00BD2885">
          <w:pPr>
            <w:pStyle w:val="TOC2"/>
            <w:tabs>
              <w:tab w:val="right" w:leader="dot" w:pos="9350"/>
            </w:tabs>
            <w:rPr>
              <w:rFonts w:eastAsiaTheme="minorEastAsia"/>
              <w:noProof/>
            </w:rPr>
          </w:pPr>
          <w:hyperlink w:anchor="_Toc467003072" w:history="1">
            <w:r w:rsidRPr="00D17383">
              <w:rPr>
                <w:rStyle w:val="Hyperlink"/>
                <w:noProof/>
              </w:rPr>
              <w:t>Basic Requirements</w:t>
            </w:r>
            <w:r>
              <w:rPr>
                <w:noProof/>
                <w:webHidden/>
              </w:rPr>
              <w:tab/>
            </w:r>
            <w:r>
              <w:rPr>
                <w:noProof/>
                <w:webHidden/>
              </w:rPr>
              <w:fldChar w:fldCharType="begin"/>
            </w:r>
            <w:r>
              <w:rPr>
                <w:noProof/>
                <w:webHidden/>
              </w:rPr>
              <w:instrText xml:space="preserve"> PAGEREF _Toc467003072 \h </w:instrText>
            </w:r>
            <w:r>
              <w:rPr>
                <w:noProof/>
                <w:webHidden/>
              </w:rPr>
            </w:r>
            <w:r>
              <w:rPr>
                <w:noProof/>
                <w:webHidden/>
              </w:rPr>
              <w:fldChar w:fldCharType="separate"/>
            </w:r>
            <w:r>
              <w:rPr>
                <w:noProof/>
                <w:webHidden/>
              </w:rPr>
              <w:t>5</w:t>
            </w:r>
            <w:r>
              <w:rPr>
                <w:noProof/>
                <w:webHidden/>
              </w:rPr>
              <w:fldChar w:fldCharType="end"/>
            </w:r>
          </w:hyperlink>
        </w:p>
        <w:p w14:paraId="7CC28AB0" w14:textId="27D222A3" w:rsidR="00BD2885" w:rsidRDefault="00BD2885">
          <w:pPr>
            <w:pStyle w:val="TOC3"/>
            <w:tabs>
              <w:tab w:val="right" w:leader="dot" w:pos="9350"/>
            </w:tabs>
            <w:rPr>
              <w:rFonts w:eastAsiaTheme="minorEastAsia"/>
              <w:noProof/>
            </w:rPr>
          </w:pPr>
          <w:hyperlink w:anchor="_Toc467003073" w:history="1">
            <w:r w:rsidRPr="00D17383">
              <w:rPr>
                <w:rStyle w:val="Hyperlink"/>
                <w:noProof/>
              </w:rPr>
              <w:t>See the Target (so the Player can aim at it)</w:t>
            </w:r>
            <w:r>
              <w:rPr>
                <w:noProof/>
                <w:webHidden/>
              </w:rPr>
              <w:tab/>
            </w:r>
            <w:r>
              <w:rPr>
                <w:noProof/>
                <w:webHidden/>
              </w:rPr>
              <w:fldChar w:fldCharType="begin"/>
            </w:r>
            <w:r>
              <w:rPr>
                <w:noProof/>
                <w:webHidden/>
              </w:rPr>
              <w:instrText xml:space="preserve"> PAGEREF _Toc467003073 \h </w:instrText>
            </w:r>
            <w:r>
              <w:rPr>
                <w:noProof/>
                <w:webHidden/>
              </w:rPr>
            </w:r>
            <w:r>
              <w:rPr>
                <w:noProof/>
                <w:webHidden/>
              </w:rPr>
              <w:fldChar w:fldCharType="separate"/>
            </w:r>
            <w:r>
              <w:rPr>
                <w:noProof/>
                <w:webHidden/>
              </w:rPr>
              <w:t>5</w:t>
            </w:r>
            <w:r>
              <w:rPr>
                <w:noProof/>
                <w:webHidden/>
              </w:rPr>
              <w:fldChar w:fldCharType="end"/>
            </w:r>
          </w:hyperlink>
        </w:p>
        <w:p w14:paraId="4E4F7D45" w14:textId="7B0150C8" w:rsidR="00BD2885" w:rsidRDefault="00BD2885">
          <w:pPr>
            <w:pStyle w:val="TOC3"/>
            <w:tabs>
              <w:tab w:val="right" w:leader="dot" w:pos="9350"/>
            </w:tabs>
            <w:rPr>
              <w:rFonts w:eastAsiaTheme="minorEastAsia"/>
              <w:noProof/>
            </w:rPr>
          </w:pPr>
          <w:hyperlink w:anchor="_Toc467003074" w:history="1">
            <w:r w:rsidRPr="00D17383">
              <w:rPr>
                <w:rStyle w:val="Hyperlink"/>
                <w:noProof/>
              </w:rPr>
              <w:t>Allow the Player to Aim Their Bow (by moving their phone)</w:t>
            </w:r>
            <w:r>
              <w:rPr>
                <w:noProof/>
                <w:webHidden/>
              </w:rPr>
              <w:tab/>
            </w:r>
            <w:r>
              <w:rPr>
                <w:noProof/>
                <w:webHidden/>
              </w:rPr>
              <w:fldChar w:fldCharType="begin"/>
            </w:r>
            <w:r>
              <w:rPr>
                <w:noProof/>
                <w:webHidden/>
              </w:rPr>
              <w:instrText xml:space="preserve"> PAGEREF _Toc467003074 \h </w:instrText>
            </w:r>
            <w:r>
              <w:rPr>
                <w:noProof/>
                <w:webHidden/>
              </w:rPr>
            </w:r>
            <w:r>
              <w:rPr>
                <w:noProof/>
                <w:webHidden/>
              </w:rPr>
              <w:fldChar w:fldCharType="separate"/>
            </w:r>
            <w:r>
              <w:rPr>
                <w:noProof/>
                <w:webHidden/>
              </w:rPr>
              <w:t>6</w:t>
            </w:r>
            <w:r>
              <w:rPr>
                <w:noProof/>
                <w:webHidden/>
              </w:rPr>
              <w:fldChar w:fldCharType="end"/>
            </w:r>
          </w:hyperlink>
        </w:p>
        <w:p w14:paraId="5A85994E" w14:textId="3B5A2D0B" w:rsidR="00BD2885" w:rsidRDefault="00BD2885">
          <w:pPr>
            <w:pStyle w:val="TOC1"/>
            <w:tabs>
              <w:tab w:val="right" w:leader="dot" w:pos="9350"/>
            </w:tabs>
            <w:rPr>
              <w:rFonts w:eastAsiaTheme="minorEastAsia"/>
              <w:noProof/>
            </w:rPr>
          </w:pPr>
          <w:hyperlink w:anchor="_Toc467003075" w:history="1">
            <w:r w:rsidRPr="00D17383">
              <w:rPr>
                <w:rStyle w:val="Hyperlink"/>
                <w:noProof/>
              </w:rPr>
              <w:t>Testing</w:t>
            </w:r>
            <w:r>
              <w:rPr>
                <w:noProof/>
                <w:webHidden/>
              </w:rPr>
              <w:tab/>
            </w:r>
            <w:r>
              <w:rPr>
                <w:noProof/>
                <w:webHidden/>
              </w:rPr>
              <w:fldChar w:fldCharType="begin"/>
            </w:r>
            <w:r>
              <w:rPr>
                <w:noProof/>
                <w:webHidden/>
              </w:rPr>
              <w:instrText xml:space="preserve"> PAGEREF _Toc467003075 \h </w:instrText>
            </w:r>
            <w:r>
              <w:rPr>
                <w:noProof/>
                <w:webHidden/>
              </w:rPr>
            </w:r>
            <w:r>
              <w:rPr>
                <w:noProof/>
                <w:webHidden/>
              </w:rPr>
              <w:fldChar w:fldCharType="separate"/>
            </w:r>
            <w:r>
              <w:rPr>
                <w:noProof/>
                <w:webHidden/>
              </w:rPr>
              <w:t>7</w:t>
            </w:r>
            <w:r>
              <w:rPr>
                <w:noProof/>
                <w:webHidden/>
              </w:rPr>
              <w:fldChar w:fldCharType="end"/>
            </w:r>
          </w:hyperlink>
        </w:p>
        <w:p w14:paraId="52572BFD" w14:textId="4E31835B" w:rsidR="00BD2885" w:rsidRDefault="00BD2885">
          <w:pPr>
            <w:pStyle w:val="TOC2"/>
            <w:tabs>
              <w:tab w:val="right" w:leader="dot" w:pos="9350"/>
            </w:tabs>
            <w:rPr>
              <w:rFonts w:eastAsiaTheme="minorEastAsia"/>
              <w:noProof/>
            </w:rPr>
          </w:pPr>
          <w:hyperlink w:anchor="_Toc467003076" w:history="1">
            <w:r w:rsidRPr="00D17383">
              <w:rPr>
                <w:rStyle w:val="Hyperlink"/>
                <w:noProof/>
              </w:rPr>
              <w:t>Basic Requirements</w:t>
            </w:r>
            <w:r>
              <w:rPr>
                <w:noProof/>
                <w:webHidden/>
              </w:rPr>
              <w:tab/>
            </w:r>
            <w:r>
              <w:rPr>
                <w:noProof/>
                <w:webHidden/>
              </w:rPr>
              <w:fldChar w:fldCharType="begin"/>
            </w:r>
            <w:r>
              <w:rPr>
                <w:noProof/>
                <w:webHidden/>
              </w:rPr>
              <w:instrText xml:space="preserve"> PAGEREF _Toc467003076 \h </w:instrText>
            </w:r>
            <w:r>
              <w:rPr>
                <w:noProof/>
                <w:webHidden/>
              </w:rPr>
            </w:r>
            <w:r>
              <w:rPr>
                <w:noProof/>
                <w:webHidden/>
              </w:rPr>
              <w:fldChar w:fldCharType="separate"/>
            </w:r>
            <w:r>
              <w:rPr>
                <w:noProof/>
                <w:webHidden/>
              </w:rPr>
              <w:t>7</w:t>
            </w:r>
            <w:r>
              <w:rPr>
                <w:noProof/>
                <w:webHidden/>
              </w:rPr>
              <w:fldChar w:fldCharType="end"/>
            </w:r>
          </w:hyperlink>
        </w:p>
        <w:p w14:paraId="753F5CE7" w14:textId="5EEE6401" w:rsidR="00BD2885" w:rsidRDefault="00BD2885">
          <w:pPr>
            <w:pStyle w:val="TOC1"/>
            <w:tabs>
              <w:tab w:val="right" w:leader="dot" w:pos="9350"/>
            </w:tabs>
            <w:rPr>
              <w:rFonts w:eastAsiaTheme="minorEastAsia"/>
              <w:noProof/>
            </w:rPr>
          </w:pPr>
          <w:hyperlink w:anchor="_Toc467003077" w:history="1">
            <w:r w:rsidRPr="00D17383">
              <w:rPr>
                <w:rStyle w:val="Hyperlink"/>
                <w:noProof/>
              </w:rPr>
              <w:t>Source Script</w:t>
            </w:r>
            <w:r>
              <w:rPr>
                <w:noProof/>
                <w:webHidden/>
              </w:rPr>
              <w:tab/>
            </w:r>
            <w:r>
              <w:rPr>
                <w:noProof/>
                <w:webHidden/>
              </w:rPr>
              <w:fldChar w:fldCharType="begin"/>
            </w:r>
            <w:r>
              <w:rPr>
                <w:noProof/>
                <w:webHidden/>
              </w:rPr>
              <w:instrText xml:space="preserve"> PAGEREF _Toc467003077 \h </w:instrText>
            </w:r>
            <w:r>
              <w:rPr>
                <w:noProof/>
                <w:webHidden/>
              </w:rPr>
            </w:r>
            <w:r>
              <w:rPr>
                <w:noProof/>
                <w:webHidden/>
              </w:rPr>
              <w:fldChar w:fldCharType="separate"/>
            </w:r>
            <w:r>
              <w:rPr>
                <w:noProof/>
                <w:webHidden/>
              </w:rPr>
              <w:t>8</w:t>
            </w:r>
            <w:r>
              <w:rPr>
                <w:noProof/>
                <w:webHidden/>
              </w:rPr>
              <w:fldChar w:fldCharType="end"/>
            </w:r>
          </w:hyperlink>
        </w:p>
        <w:p w14:paraId="42E461DE" w14:textId="7B469E52" w:rsidR="00446FED" w:rsidRDefault="00446FED">
          <w:r>
            <w:rPr>
              <w:b/>
              <w:bCs/>
              <w:noProof/>
            </w:rPr>
            <w:fldChar w:fldCharType="end"/>
          </w:r>
        </w:p>
      </w:sdtContent>
    </w:sdt>
    <w:p w14:paraId="4E8B5472" w14:textId="77777777" w:rsidR="00446FED" w:rsidRDefault="00446FED">
      <w:r>
        <w:br w:type="page"/>
      </w:r>
    </w:p>
    <w:p w14:paraId="5233683D" w14:textId="543B7D3E" w:rsidR="0022510D" w:rsidRDefault="00446FED" w:rsidP="00446FED">
      <w:pPr>
        <w:pStyle w:val="Heading1"/>
      </w:pPr>
      <w:bookmarkStart w:id="0" w:name="_Toc467003065"/>
      <w:r>
        <w:lastRenderedPageBreak/>
        <w:t>Design</w:t>
      </w:r>
      <w:bookmarkEnd w:id="0"/>
    </w:p>
    <w:p w14:paraId="322B50BC" w14:textId="77777777" w:rsidR="00F45C13" w:rsidRDefault="00F45C13" w:rsidP="00F45C13"/>
    <w:p w14:paraId="0940953C" w14:textId="568B1ED9" w:rsidR="00F45C13" w:rsidRDefault="00F45C13" w:rsidP="00F45C13">
      <w:pPr>
        <w:pStyle w:val="Heading2"/>
      </w:pPr>
      <w:bookmarkStart w:id="1" w:name="_Toc467003066"/>
      <w:r>
        <w:t>Basic Requirements</w:t>
      </w:r>
      <w:bookmarkEnd w:id="1"/>
    </w:p>
    <w:p w14:paraId="55B363C8" w14:textId="00BB13F8" w:rsidR="00F45C13" w:rsidRDefault="00F45C13" w:rsidP="00F45C13">
      <w:r>
        <w:t>The ‘user stories’ for such</w:t>
      </w:r>
      <w:r w:rsidR="00046957">
        <w:t xml:space="preserve"> requirements</w:t>
      </w:r>
      <w:r>
        <w:t>,</w:t>
      </w:r>
      <w:r w:rsidR="00046957">
        <w:t xml:space="preserve"> are shown below</w:t>
      </w:r>
      <w:r>
        <w:t>:</w:t>
      </w:r>
    </w:p>
    <w:p w14:paraId="73A5B4D5"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target down range, so I can aim at it</w:t>
      </w:r>
    </w:p>
    <w:p w14:paraId="37174EAF"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im my bow by moving my phone, so that aiming is simple and interactive.</w:t>
      </w:r>
    </w:p>
    <w:p w14:paraId="14325A6E" w14:textId="611991C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djust the power of each shoot by pulling down the on the screen.</w:t>
      </w:r>
    </w:p>
    <w:p w14:paraId="6AC3F30B" w14:textId="5B9E076D"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hit the target and receive points for hitting it.</w:t>
      </w:r>
    </w:p>
    <w:p w14:paraId="7A4FD8F7" w14:textId="6041C4D0"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my arrows flying in an arc so that is mimics real arrows in flight.</w:t>
      </w:r>
    </w:p>
    <w:p w14:paraId="6443721E" w14:textId="0082929C"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a score board on the screen so that I can keep track of my score as I play.</w:t>
      </w:r>
    </w:p>
    <w:p w14:paraId="0A7DC271" w14:textId="14A6F98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ause the game at any time.</w:t>
      </w:r>
    </w:p>
    <w:p w14:paraId="15991EDA" w14:textId="7CAC211B"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high score list so that I know how well I'm doing compared to my previous scores.</w:t>
      </w:r>
    </w:p>
    <w:p w14:paraId="2E4154B5" w14:textId="30DD231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student's name in the corner of the screen at all times so that I can give credit to the student.</w:t>
      </w:r>
    </w:p>
    <w:p w14:paraId="1B5B707C" w14:textId="50499478"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menu upon starting that game.</w:t>
      </w:r>
    </w:p>
    <w:p w14:paraId="1DF6F886" w14:textId="6220580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ick from at least 2 shooting ranges.</w:t>
      </w:r>
    </w:p>
    <w:p w14:paraId="406D1589" w14:textId="5903E46D" w:rsidR="00F45C13" w:rsidRPr="00F45C13" w:rsidRDefault="00F45C13" w:rsidP="00F45C13"/>
    <w:p w14:paraId="70919A90" w14:textId="0A9F63D6" w:rsidR="00F45C13" w:rsidRDefault="00F45C13" w:rsidP="00F45C13">
      <w:r>
        <w:t>For this set of ‘user stories’,</w:t>
      </w:r>
      <w:r w:rsidR="00046957">
        <w:t xml:space="preserve"> the design for each ‘user story’ (from the top), is as </w:t>
      </w:r>
      <w:commentRangeStart w:id="2"/>
      <w:r w:rsidR="00046957">
        <w:t>follows</w:t>
      </w:r>
      <w:commentRangeEnd w:id="2"/>
      <w:r w:rsidR="00046957">
        <w:rPr>
          <w:rStyle w:val="CommentReference"/>
        </w:rPr>
        <w:commentReference w:id="2"/>
      </w:r>
      <w:r w:rsidR="00046957">
        <w:t>:</w:t>
      </w:r>
    </w:p>
    <w:p w14:paraId="232EA00A" w14:textId="5A5666EA" w:rsidR="007853DA" w:rsidRDefault="007853DA" w:rsidP="007853DA">
      <w:pPr>
        <w:pStyle w:val="Heading3"/>
      </w:pPr>
      <w:bookmarkStart w:id="3" w:name="_Toc467003067"/>
      <w:r>
        <w:t xml:space="preserve">See </w:t>
      </w:r>
      <w:r w:rsidR="00A61E93">
        <w:t>the T</w:t>
      </w:r>
      <w:r>
        <w:t>arget</w:t>
      </w:r>
      <w:r w:rsidR="00A61E93">
        <w:t xml:space="preserve"> (so the Player can aim at it)</w:t>
      </w:r>
      <w:bookmarkEnd w:id="3"/>
    </w:p>
    <w:p w14:paraId="3564B874" w14:textId="2C4D7928" w:rsidR="007853DA" w:rsidRDefault="007853DA" w:rsidP="007853DA">
      <w:r>
        <w:t>This project will use the Unity engine and the perspective for the Player; Is a first-person perspective, looking straight towards the target.</w:t>
      </w:r>
    </w:p>
    <w:p w14:paraId="5D450F4C" w14:textId="5070016D" w:rsidR="00A61E93" w:rsidRDefault="00A2237A" w:rsidP="007853DA">
      <w:r>
        <w:rPr>
          <w:noProof/>
        </w:rPr>
        <w:object w:dxaOrig="1440" w:dyaOrig="1440" w14:anchorId="1D84B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9.3pt;margin-top:33.2pt;width:525.8pt;height:74.15pt;z-index:251670528;mso-position-horizontal-relative:text;mso-position-vertical-relative:text">
            <v:imagedata r:id="rId11" o:title=""/>
            <w10:wrap type="square"/>
          </v:shape>
          <o:OLEObject Type="Embed" ProgID="Visio.Drawing.15" ShapeID="_x0000_s1029" DrawAspect="Content" ObjectID="_1540751031" r:id="rId12"/>
        </w:object>
      </w:r>
      <w:r w:rsidR="007853DA">
        <w:t xml:space="preserve">A bitmap for the target (so that the Player can see it), will get </w:t>
      </w:r>
      <w:r w:rsidR="00D5067F">
        <w:t>shown in the scene</w:t>
      </w:r>
      <w:r w:rsidR="007853DA">
        <w:t>, allowing the Player to see a target</w:t>
      </w:r>
      <w:r w:rsidR="00A61E93">
        <w:t>.</w:t>
      </w:r>
      <w:r w:rsidR="007853DA">
        <w:t xml:space="preserve"> </w:t>
      </w:r>
      <w:r w:rsidR="00A61E93">
        <w:t>A</w:t>
      </w:r>
      <w:r w:rsidR="007853DA">
        <w:t xml:space="preserve"> </w:t>
      </w:r>
      <w:r w:rsidR="00A61E93">
        <w:t>flowchart representation of such, is shown below:</w:t>
      </w:r>
    </w:p>
    <w:p w14:paraId="120F743F" w14:textId="3DCD7162" w:rsidR="006A551B" w:rsidRDefault="006A551B" w:rsidP="007853DA"/>
    <w:p w14:paraId="25516855" w14:textId="77777777" w:rsidR="00A644B3" w:rsidRDefault="00A644B3" w:rsidP="007853DA">
      <w:r>
        <w:t>I presume that I can simply drag and drop the bitmap into the scene.</w:t>
      </w:r>
    </w:p>
    <w:p w14:paraId="73F499CE" w14:textId="3DE21521" w:rsidR="00D5067F" w:rsidRDefault="001F124D" w:rsidP="007853DA">
      <w:r>
        <w:t>The Player (whom would see the target whilst the game is playing), is not present in the game at this stage of design, their design is detailed in the next ‘user story’:</w:t>
      </w:r>
    </w:p>
    <w:p w14:paraId="177750A2" w14:textId="348C0B89" w:rsidR="002D0C94" w:rsidRDefault="002D0C94" w:rsidP="007853DA"/>
    <w:p w14:paraId="7BA34EB3" w14:textId="6581D38F" w:rsidR="002D0C94" w:rsidRDefault="002D0C94" w:rsidP="007853DA"/>
    <w:p w14:paraId="4BDB42BD" w14:textId="2CA29A68" w:rsidR="002D0C94" w:rsidRDefault="002D0C94" w:rsidP="007853DA"/>
    <w:p w14:paraId="1D2986E3" w14:textId="56323596" w:rsidR="001F124D" w:rsidRDefault="001F124D" w:rsidP="001F124D">
      <w:pPr>
        <w:pStyle w:val="Heading3"/>
      </w:pPr>
      <w:bookmarkStart w:id="4" w:name="_Toc467003068"/>
      <w:r>
        <w:lastRenderedPageBreak/>
        <w:t xml:space="preserve">Allow the Player </w:t>
      </w:r>
      <w:r w:rsidR="002F2E7C">
        <w:t>to</w:t>
      </w:r>
      <w:r>
        <w:t xml:space="preserve"> Aim Their Bow (by moving their phone</w:t>
      </w:r>
      <w:r w:rsidR="002F2E7C">
        <w:t>)</w:t>
      </w:r>
      <w:bookmarkEnd w:id="4"/>
    </w:p>
    <w:p w14:paraId="28A1E3AD" w14:textId="468C5ADD" w:rsidR="002F2E7C" w:rsidRDefault="002F2E7C" w:rsidP="002F2E7C">
      <w:r>
        <w:t>For this ‘user story’, at a top level, the design for such is as follows:</w:t>
      </w:r>
    </w:p>
    <w:p w14:paraId="1186B870" w14:textId="4C9E7D2C" w:rsidR="002D0C94" w:rsidRDefault="00726543" w:rsidP="002F2E7C">
      <w:r>
        <w:rPr>
          <w:noProof/>
        </w:rPr>
        <w:object w:dxaOrig="225" w:dyaOrig="225" w14:anchorId="36A89328">
          <v:shape id="_x0000_s1035" type="#_x0000_t75" style="position:absolute;margin-left:0;margin-top:0;width:382.5pt;height:76.5pt;z-index:251688960;mso-position-horizontal:absolute;mso-position-horizontal-relative:text;mso-position-vertical:absolute;mso-position-vertical-relative:text">
            <v:imagedata r:id="rId13" o:title=""/>
            <w10:wrap type="square"/>
          </v:shape>
          <o:OLEObject Type="Embed" ProgID="Visio.Drawing.15" ShapeID="_x0000_s1035" DrawAspect="Content" ObjectID="_1540751032" r:id="rId14"/>
        </w:object>
      </w:r>
    </w:p>
    <w:p w14:paraId="62638D0B" w14:textId="77777777" w:rsidR="00726543" w:rsidRDefault="00726543" w:rsidP="002F2E7C"/>
    <w:p w14:paraId="610D2B38" w14:textId="77777777" w:rsidR="00726543" w:rsidRDefault="00726543" w:rsidP="002F2E7C"/>
    <w:p w14:paraId="6EBFB4BA" w14:textId="77777777" w:rsidR="00726543" w:rsidRDefault="00726543" w:rsidP="002F2E7C"/>
    <w:p w14:paraId="5793F1B6" w14:textId="71DD7C1C" w:rsidR="002F2E7C" w:rsidRDefault="00CF33F9" w:rsidP="002F2E7C">
      <w:r>
        <w:t xml:space="preserve">However, if the phone’s </w:t>
      </w:r>
      <w:r w:rsidR="002D0C94">
        <w:t>Orientation</w:t>
      </w:r>
      <w:r>
        <w:t xml:space="preserve"> has not altered since the last pass of this routine, the point of aim will not require adjustment to match the phone’s </w:t>
      </w:r>
      <w:r w:rsidR="002D0C94">
        <w:t>Orientation</w:t>
      </w:r>
      <w:r>
        <w:t>, as this would not procure any results for the Player to see. This detail is delved into</w:t>
      </w:r>
      <w:r w:rsidR="004E0264">
        <w:t>,</w:t>
      </w:r>
      <w:r>
        <w:t xml:space="preserve"> below</w:t>
      </w:r>
      <w:r w:rsidR="00726543">
        <w:t xml:space="preserve"> (as well as stepwise refinement, to achieve the intended level of pseudoco</w:t>
      </w:r>
      <w:r w:rsidR="0001597D">
        <w:t>de to allow the Player to aim by moving their phone</w:t>
      </w:r>
      <w:r w:rsidR="00726543">
        <w:t>)</w:t>
      </w:r>
      <w:r>
        <w:t>:</w:t>
      </w:r>
    </w:p>
    <w:p w14:paraId="5FEE0D3D" w14:textId="67DF7C78" w:rsidR="00CF33F9"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Has the phone’s orientation received adjustment since the last pass of this Aim Adjustment?</w:t>
      </w:r>
      <w:r w:rsidR="00EE2545" w:rsidRPr="0001597D">
        <w:rPr>
          <w:rFonts w:asciiTheme="minorHAnsi" w:hAnsiTheme="minorHAnsi" w:cstheme="minorHAnsi"/>
        </w:rPr>
        <w:t xml:space="preserve"> If so;</w:t>
      </w:r>
      <w:r w:rsidR="00CE6190" w:rsidRPr="0001597D">
        <w:rPr>
          <w:rFonts w:asciiTheme="minorHAnsi" w:hAnsiTheme="minorHAnsi" w:cstheme="minorHAnsi"/>
        </w:rPr>
        <w:t xml:space="preserve"> go</w:t>
      </w:r>
      <w:r w:rsidR="00EE2545" w:rsidRPr="0001597D">
        <w:rPr>
          <w:rFonts w:asciiTheme="minorHAnsi" w:hAnsiTheme="minorHAnsi" w:cstheme="minorHAnsi"/>
        </w:rPr>
        <w:t xml:space="preserve"> to step 2, otherwise;</w:t>
      </w:r>
      <w:r w:rsidR="00CE6190" w:rsidRPr="0001597D">
        <w:rPr>
          <w:rFonts w:asciiTheme="minorHAnsi" w:hAnsiTheme="minorHAnsi" w:cstheme="minorHAnsi"/>
        </w:rPr>
        <w:t xml:space="preserve"> go</w:t>
      </w:r>
      <w:r w:rsidRPr="0001597D">
        <w:rPr>
          <w:rFonts w:asciiTheme="minorHAnsi" w:hAnsiTheme="minorHAnsi" w:cstheme="minorHAnsi"/>
        </w:rPr>
        <w:t xml:space="preserve"> to step </w:t>
      </w:r>
      <w:r w:rsidR="00CE6190" w:rsidRPr="0001597D">
        <w:rPr>
          <w:rFonts w:asciiTheme="minorHAnsi" w:hAnsiTheme="minorHAnsi" w:cstheme="minorHAnsi"/>
        </w:rPr>
        <w:t>3</w:t>
      </w:r>
      <w:r w:rsidRPr="0001597D">
        <w:rPr>
          <w:rFonts w:asciiTheme="minorHAnsi" w:hAnsiTheme="minorHAnsi" w:cstheme="minorHAnsi"/>
        </w:rPr>
        <w:t>.</w:t>
      </w:r>
    </w:p>
    <w:p w14:paraId="21F774CC" w14:textId="39FC4741" w:rsidR="00726543" w:rsidRPr="0001597D" w:rsidRDefault="00726543"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 xml:space="preserve">Get </w:t>
      </w:r>
      <w:r w:rsidR="00CE6190" w:rsidRPr="0001597D">
        <w:rPr>
          <w:rFonts w:asciiTheme="minorHAnsi" w:hAnsiTheme="minorHAnsi" w:cstheme="minorHAnsi"/>
        </w:rPr>
        <w:t>p</w:t>
      </w:r>
      <w:r w:rsidRPr="0001597D">
        <w:rPr>
          <w:rFonts w:asciiTheme="minorHAnsi" w:hAnsiTheme="minorHAnsi" w:cstheme="minorHAnsi"/>
        </w:rPr>
        <w:t xml:space="preserve">hone </w:t>
      </w:r>
      <w:r w:rsidR="00CE6190" w:rsidRPr="0001597D">
        <w:rPr>
          <w:rFonts w:asciiTheme="minorHAnsi" w:hAnsiTheme="minorHAnsi" w:cstheme="minorHAnsi"/>
        </w:rPr>
        <w:t>o</w:t>
      </w:r>
      <w:r w:rsidRPr="0001597D">
        <w:rPr>
          <w:rFonts w:asciiTheme="minorHAnsi" w:hAnsiTheme="minorHAnsi" w:cstheme="minorHAnsi"/>
        </w:rPr>
        <w:t>rientation</w:t>
      </w:r>
      <w:r w:rsidR="00CE6190" w:rsidRPr="0001597D">
        <w:rPr>
          <w:rFonts w:asciiTheme="minorHAnsi" w:hAnsiTheme="minorHAnsi" w:cstheme="minorHAnsi"/>
        </w:rPr>
        <w:t>.</w:t>
      </w:r>
    </w:p>
    <w:p w14:paraId="582DD595" w14:textId="5BEAE14E" w:rsidR="00CE6190" w:rsidRPr="0001597D" w:rsidRDefault="00CE6190"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If the phone’s current orientation is not equal to the phone’s last orientation</w:t>
      </w:r>
      <w:r w:rsidR="00EE2545" w:rsidRPr="0001597D">
        <w:rPr>
          <w:rFonts w:asciiTheme="minorHAnsi" w:hAnsiTheme="minorHAnsi" w:cstheme="minorHAnsi"/>
        </w:rPr>
        <w:t xml:space="preserve"> (of the last frame); go to step 2, otherwise; go to step 3.</w:t>
      </w:r>
    </w:p>
    <w:p w14:paraId="57E97657" w14:textId="3AE78072" w:rsidR="004E0264"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 xml:space="preserve">Move the Player (and so, their perspective) in accordance with the </w:t>
      </w:r>
      <w:commentRangeStart w:id="5"/>
      <w:r w:rsidRPr="0001597D">
        <w:rPr>
          <w:rFonts w:asciiTheme="minorHAnsi" w:hAnsiTheme="minorHAnsi" w:cstheme="minorHAnsi"/>
        </w:rPr>
        <w:t>rotation</w:t>
      </w:r>
      <w:commentRangeEnd w:id="5"/>
      <w:r w:rsidR="00EE2545" w:rsidRPr="0001597D">
        <w:rPr>
          <w:rStyle w:val="CommentReference"/>
          <w:rFonts w:asciiTheme="minorHAnsi" w:eastAsiaTheme="minorHAnsi" w:hAnsiTheme="minorHAnsi" w:cstheme="minorHAnsi"/>
          <w:lang w:val="en-US"/>
        </w:rPr>
        <w:commentReference w:id="5"/>
      </w:r>
      <w:r w:rsidRPr="0001597D">
        <w:rPr>
          <w:rFonts w:asciiTheme="minorHAnsi" w:hAnsiTheme="minorHAnsi" w:cstheme="minorHAnsi"/>
        </w:rPr>
        <w:t>.</w:t>
      </w:r>
    </w:p>
    <w:p w14:paraId="192F7332" w14:textId="789BB759" w:rsidR="00EE2545"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orientation, for the phone’s X-Axis (pitch).</w:t>
      </w:r>
    </w:p>
    <w:p w14:paraId="3861A0AE" w14:textId="14C7B29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is difference is positive; go to step 2.3, if the difference is negative; go to step 2.4, or if there is no difference; go to step 2.5.</w:t>
      </w:r>
    </w:p>
    <w:p w14:paraId="4C1B5DCA" w14:textId="5D366FC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upwards, then go to step 2.5.</w:t>
      </w:r>
    </w:p>
    <w:p w14:paraId="342842E3" w14:textId="463605D4"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downwards, then go to step 2.5.</w:t>
      </w:r>
    </w:p>
    <w:p w14:paraId="52681E8C" w14:textId="0218EF8D"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orientation, for the phone’s Z-Axis (roll).</w:t>
      </w:r>
    </w:p>
    <w:p w14:paraId="22C4CAFC" w14:textId="3AB0ABE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e difference is positive; go to step 2.7, if the difference is negative; go to step 2.8, or if there is no difference; go to step 2.9.</w:t>
      </w:r>
    </w:p>
    <w:p w14:paraId="2BDA3A27" w14:textId="7777777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rightwards, then go to step 3.</w:t>
      </w:r>
    </w:p>
    <w:p w14:paraId="26BF9ACE" w14:textId="5034E165" w:rsidR="00C10051" w:rsidRPr="0001597D"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leftwards, then go to step 3. </w:t>
      </w:r>
    </w:p>
    <w:p w14:paraId="03D2C21E" w14:textId="6DD26241" w:rsidR="004E0264" w:rsidRPr="0001597D" w:rsidRDefault="00726543"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Aim Adjustment is now complete.</w:t>
      </w:r>
    </w:p>
    <w:p w14:paraId="7AF6AEA3" w14:textId="33DF6E02" w:rsidR="00726543" w:rsidRDefault="00726543" w:rsidP="00726543"/>
    <w:p w14:paraId="1799983A" w14:textId="29D7EE69" w:rsidR="002D0C94" w:rsidRDefault="006A551B" w:rsidP="002F2E7C">
      <w:r>
        <w:t>Of course, the Player’s aim is the point of aim getting adjusted, which will require</w:t>
      </w:r>
      <w:r w:rsidR="006E41CC">
        <w:t xml:space="preserve"> the</w:t>
      </w:r>
      <w:r>
        <w:t xml:space="preserve"> Player Character in game (with a 1</w:t>
      </w:r>
      <w:r w:rsidRPr="006A551B">
        <w:rPr>
          <w:vertAlign w:val="superscript"/>
        </w:rPr>
        <w:t>st</w:t>
      </w:r>
      <w:r>
        <w:t xml:space="preserve"> person perspective). They will also require a target reticle, to show their current point </w:t>
      </w:r>
      <w:r w:rsidR="004E0264">
        <w:t>of aim.</w:t>
      </w:r>
      <w:r>
        <w:t xml:space="preserve"> </w:t>
      </w:r>
    </w:p>
    <w:p w14:paraId="1C5C8183" w14:textId="1ED4A87E" w:rsidR="002D0C94" w:rsidRDefault="002D0C94" w:rsidP="002F2E7C"/>
    <w:p w14:paraId="31749618" w14:textId="19E5F1B0" w:rsidR="006A551B" w:rsidRDefault="002A0903" w:rsidP="002F2E7C">
      <w:r>
        <w:rPr>
          <w:noProof/>
        </w:rPr>
        <w:lastRenderedPageBreak/>
        <w:object w:dxaOrig="1440" w:dyaOrig="1440" w14:anchorId="6B87A73F">
          <v:shape id="_x0000_s1031" type="#_x0000_t75" style="position:absolute;margin-left:0;margin-top:15.2pt;width:286.4pt;height:197.7pt;z-index:251674624;mso-position-horizontal-relative:text;mso-position-vertical-relative:text">
            <v:imagedata r:id="rId15" o:title=""/>
            <w10:wrap type="square"/>
          </v:shape>
          <o:OLEObject Type="Embed" ProgID="Visio.Drawing.15" ShapeID="_x0000_s1031" DrawAspect="Content" ObjectID="_1540751033" r:id="rId16"/>
        </w:object>
      </w:r>
      <w:r w:rsidR="00C716B7">
        <w:t>The HUD for the Player Character, at this stage in design, appears as such:</w:t>
      </w:r>
    </w:p>
    <w:p w14:paraId="2194479E" w14:textId="4856F81B" w:rsidR="00AF3451" w:rsidRPr="002F2E7C" w:rsidRDefault="00AF3451" w:rsidP="002F2E7C"/>
    <w:p w14:paraId="7A6C7EED" w14:textId="77777777" w:rsidR="002D0C94" w:rsidRDefault="002D0C94" w:rsidP="002D0C94"/>
    <w:p w14:paraId="705016BB" w14:textId="1497C3A5" w:rsidR="002D0C94" w:rsidRDefault="002D0C94" w:rsidP="002D0C94"/>
    <w:p w14:paraId="1D394D1C" w14:textId="1EFFDA88" w:rsidR="002D0C94" w:rsidRDefault="002D0C94" w:rsidP="002D0C94"/>
    <w:p w14:paraId="586F4FDF" w14:textId="2717A55B" w:rsidR="002D0C94" w:rsidRDefault="002D0C94" w:rsidP="002D0C94"/>
    <w:p w14:paraId="553C30A5" w14:textId="465975FE" w:rsidR="002D0C94" w:rsidRDefault="002D0C94" w:rsidP="002D0C94"/>
    <w:p w14:paraId="71107D05" w14:textId="22C3B33F" w:rsidR="002A0903" w:rsidRDefault="002A0903" w:rsidP="002D0C94"/>
    <w:p w14:paraId="48C04CA1" w14:textId="120894B0" w:rsidR="002A0903" w:rsidRDefault="002A0903" w:rsidP="002D0C94"/>
    <w:p w14:paraId="6E3CF1EF" w14:textId="77777777" w:rsidR="002A0903" w:rsidRDefault="002A0903" w:rsidP="002D0C94"/>
    <w:p w14:paraId="2C656BA5" w14:textId="60427DCE" w:rsidR="002D0C94" w:rsidRDefault="00A7648F" w:rsidP="00A7648F">
      <w:pPr>
        <w:pStyle w:val="Heading3"/>
      </w:pPr>
      <w:bookmarkStart w:id="6" w:name="_Toc467003069"/>
      <w:r>
        <w:t>Allow the Player to Adjust the Power of Each Shot (</w:t>
      </w:r>
      <w:r w:rsidR="00537F86">
        <w:t>by dragging a touch input instrument (such as their finger), downwards across the screen)</w:t>
      </w:r>
      <w:bookmarkEnd w:id="6"/>
    </w:p>
    <w:p w14:paraId="6DD7482A" w14:textId="0AC3B671" w:rsidR="00537F86" w:rsidRDefault="00537F86" w:rsidP="00537F86">
      <w:r>
        <w:t>If the Player presses and holds their touch input instrument at a certain point on the screen, for greater than a certain quantity of time, prepare to modify their shot’s power level</w:t>
      </w:r>
      <w:r w:rsidR="00060F5F">
        <w:t>. Pseudocode to describe such, i</w:t>
      </w:r>
      <w:r>
        <w:t>s shown below:</w:t>
      </w:r>
    </w:p>
    <w:p w14:paraId="5A6B1F0F" w14:textId="21DB2BB4"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Get the current list of contact points with the screen.</w:t>
      </w:r>
    </w:p>
    <w:p w14:paraId="113AB90A" w14:textId="5AE82A85"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f there are multiple contact points, within X quantity of time;</w:t>
      </w:r>
      <w:r w:rsidR="0071067C">
        <w:rPr>
          <w:rFonts w:asciiTheme="minorHAnsi" w:hAnsiTheme="minorHAnsi" w:cstheme="minorHAnsi"/>
        </w:rPr>
        <w:t xml:space="preserve"> g</w:t>
      </w:r>
      <w:r w:rsidRPr="005A7272">
        <w:rPr>
          <w:rFonts w:asciiTheme="minorHAnsi" w:hAnsiTheme="minorHAnsi" w:cstheme="minorHAnsi"/>
        </w:rPr>
        <w:t>o to step 3,</w:t>
      </w:r>
      <w:r w:rsidR="0071067C">
        <w:rPr>
          <w:rFonts w:asciiTheme="minorHAnsi" w:hAnsiTheme="minorHAnsi" w:cstheme="minorHAnsi"/>
        </w:rPr>
        <w:t xml:space="preserve"> otherwise; go</w:t>
      </w:r>
      <w:r w:rsidR="00D009C5">
        <w:rPr>
          <w:rFonts w:asciiTheme="minorHAnsi" w:hAnsiTheme="minorHAnsi" w:cstheme="minorHAnsi"/>
        </w:rPr>
        <w:t xml:space="preserve"> to step 6</w:t>
      </w:r>
      <w:r w:rsidRPr="005A7272">
        <w:rPr>
          <w:rFonts w:asciiTheme="minorHAnsi" w:hAnsiTheme="minorHAnsi" w:cstheme="minorHAnsi"/>
        </w:rPr>
        <w:t>.</w:t>
      </w:r>
    </w:p>
    <w:p w14:paraId="42147F2B" w14:textId="24887DE3" w:rsidR="00D009C5"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Get the current contact points of this touch screen.</w:t>
      </w:r>
    </w:p>
    <w:p w14:paraId="235230E7" w14:textId="6EF2E37A" w:rsidR="00D47611" w:rsidRPr="005A7272"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Check each value to determine if they are not null, if more than 2 values in this list are not null; go to step 3, otherwise; go to step 6.</w:t>
      </w:r>
    </w:p>
    <w:p w14:paraId="3B71D1E7" w14:textId="2C705040"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te</w:t>
      </w:r>
      <w:r w:rsidR="0071067C">
        <w:rPr>
          <w:rFonts w:asciiTheme="minorHAnsi" w:hAnsiTheme="minorHAnsi" w:cstheme="minorHAnsi"/>
        </w:rPr>
        <w:t>rmine</w:t>
      </w:r>
      <w:r w:rsidRPr="005A7272">
        <w:rPr>
          <w:rFonts w:asciiTheme="minorHAnsi" w:hAnsiTheme="minorHAnsi" w:cstheme="minorHAnsi"/>
        </w:rPr>
        <w:t xml:space="preserve"> whether the Player is dragging upwards or downwards on the screen, </w:t>
      </w:r>
      <w:r w:rsidR="0071067C">
        <w:rPr>
          <w:rFonts w:asciiTheme="minorHAnsi" w:hAnsiTheme="minorHAnsi" w:cstheme="minorHAnsi"/>
        </w:rPr>
        <w:t>if they are dragging upwards; go</w:t>
      </w:r>
      <w:r w:rsidRPr="005A7272">
        <w:rPr>
          <w:rFonts w:asciiTheme="minorHAnsi" w:hAnsiTheme="minorHAnsi" w:cstheme="minorHAnsi"/>
        </w:rPr>
        <w:t xml:space="preserve"> to step 4, </w:t>
      </w:r>
      <w:r w:rsidR="0071067C">
        <w:rPr>
          <w:rFonts w:asciiTheme="minorHAnsi" w:hAnsiTheme="minorHAnsi" w:cstheme="minorHAnsi"/>
        </w:rPr>
        <w:t>otherwise; go</w:t>
      </w:r>
      <w:r w:rsidRPr="005A7272">
        <w:rPr>
          <w:rFonts w:asciiTheme="minorHAnsi" w:hAnsiTheme="minorHAnsi" w:cstheme="minorHAnsi"/>
        </w:rPr>
        <w:t xml:space="preserve"> to step 5.</w:t>
      </w:r>
    </w:p>
    <w:p w14:paraId="0EDC23F6" w14:textId="2EC67EDC" w:rsidR="0071067C"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Check each point in this list.</w:t>
      </w:r>
    </w:p>
    <w:p w14:paraId="0FFD9C69" w14:textId="77A37FE6" w:rsidR="0071067C" w:rsidRPr="005A7272"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For each point in this list; if the z component of the contact point is greater than the initial contact point’s z component; go to step 4, otherwise; go to step</w:t>
      </w:r>
      <w:r w:rsidR="00BF37A9">
        <w:rPr>
          <w:rFonts w:asciiTheme="minorHAnsi" w:hAnsiTheme="minorHAnsi" w:cstheme="minorHAnsi"/>
        </w:rPr>
        <w:t xml:space="preserve"> 5.</w:t>
      </w:r>
    </w:p>
    <w:p w14:paraId="3CC5992A" w14:textId="15F0ABA9"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ncrea</w:t>
      </w:r>
      <w:r w:rsidR="00BF37A9">
        <w:rPr>
          <w:rFonts w:asciiTheme="minorHAnsi" w:hAnsiTheme="minorHAnsi" w:cstheme="minorHAnsi"/>
        </w:rPr>
        <w:t>se the power of the shot, then go</w:t>
      </w:r>
      <w:r w:rsidRPr="005A7272">
        <w:rPr>
          <w:rFonts w:asciiTheme="minorHAnsi" w:hAnsiTheme="minorHAnsi" w:cstheme="minorHAnsi"/>
        </w:rPr>
        <w:t xml:space="preserve"> to step 6.</w:t>
      </w:r>
    </w:p>
    <w:p w14:paraId="6CC8558E" w14:textId="6F4FF051"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crea</w:t>
      </w:r>
      <w:r w:rsidR="00BF37A9">
        <w:rPr>
          <w:rFonts w:asciiTheme="minorHAnsi" w:hAnsiTheme="minorHAnsi" w:cstheme="minorHAnsi"/>
        </w:rPr>
        <w:t>se the power of the shot, then go</w:t>
      </w:r>
      <w:r w:rsidRPr="005A7272">
        <w:rPr>
          <w:rFonts w:asciiTheme="minorHAnsi" w:hAnsiTheme="minorHAnsi" w:cstheme="minorHAnsi"/>
        </w:rPr>
        <w:t xml:space="preserve"> to step 6.</w:t>
      </w:r>
    </w:p>
    <w:p w14:paraId="0E9F0C2F" w14:textId="7AF55DAB"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 xml:space="preserve">Finish </w:t>
      </w:r>
      <w:r w:rsidR="005A7272">
        <w:rPr>
          <w:rFonts w:asciiTheme="minorHAnsi" w:hAnsiTheme="minorHAnsi" w:cstheme="minorHAnsi"/>
        </w:rPr>
        <w:t>Shot-Power</w:t>
      </w:r>
      <w:r w:rsidRPr="005A7272">
        <w:rPr>
          <w:rFonts w:asciiTheme="minorHAnsi" w:hAnsiTheme="minorHAnsi" w:cstheme="minorHAnsi"/>
        </w:rPr>
        <w:t xml:space="preserve"> adjustment here.</w:t>
      </w:r>
    </w:p>
    <w:p w14:paraId="376E0E84" w14:textId="1A3B1211" w:rsidR="00B34685" w:rsidRDefault="00B34685" w:rsidP="00B34685">
      <w:pPr>
        <w:spacing w:after="0" w:line="240" w:lineRule="exact"/>
      </w:pPr>
      <w:r>
        <w:tab/>
      </w:r>
      <w:r>
        <w:tab/>
        <w:t>for each (Vector2 ContactPoint in CurrentContactPoints)</w:t>
      </w:r>
    </w:p>
    <w:p w14:paraId="6730D0C5" w14:textId="0561C019" w:rsidR="00B34685" w:rsidRDefault="00B34685" w:rsidP="00B34685">
      <w:pPr>
        <w:spacing w:after="0" w:line="240" w:lineRule="exact"/>
      </w:pPr>
      <w:r>
        <w:tab/>
      </w:r>
      <w:r>
        <w:tab/>
        <w:t>{</w:t>
      </w:r>
    </w:p>
    <w:p w14:paraId="12132C31" w14:textId="03583007" w:rsidR="00B34685" w:rsidRDefault="00B34685" w:rsidP="00B34685">
      <w:pPr>
        <w:spacing w:after="0" w:line="240" w:lineRule="exact"/>
      </w:pPr>
      <w:r>
        <w:tab/>
      </w:r>
      <w:r>
        <w:tab/>
      </w:r>
      <w:r>
        <w:tab/>
        <w:t>If (ContactPoint.z &gt; InitialContactPoint.z)</w:t>
      </w:r>
    </w:p>
    <w:p w14:paraId="6937242E" w14:textId="5088A6F3" w:rsidR="00B34685" w:rsidRDefault="00B34685" w:rsidP="00B34685">
      <w:pPr>
        <w:spacing w:after="0" w:line="240" w:lineRule="exact"/>
      </w:pPr>
      <w:r>
        <w:tab/>
      </w:r>
      <w:r>
        <w:tab/>
      </w:r>
      <w:r>
        <w:tab/>
        <w:t>{</w:t>
      </w:r>
    </w:p>
    <w:p w14:paraId="2579A7C6" w14:textId="07DF727C" w:rsidR="00B34685" w:rsidRDefault="00B34685" w:rsidP="00B34685">
      <w:pPr>
        <w:spacing w:after="0" w:line="240" w:lineRule="exact"/>
      </w:pPr>
      <w:r>
        <w:tab/>
      </w:r>
      <w:r>
        <w:tab/>
      </w:r>
      <w:r>
        <w:tab/>
      </w:r>
      <w:r>
        <w:tab/>
        <w:t>ShotPowerLevel += 0.1f;</w:t>
      </w:r>
    </w:p>
    <w:p w14:paraId="02E4ECE4" w14:textId="27E749EF" w:rsidR="00B34685" w:rsidRDefault="00B34685" w:rsidP="00B34685">
      <w:pPr>
        <w:spacing w:after="0" w:line="240" w:lineRule="exact"/>
      </w:pPr>
      <w:r>
        <w:tab/>
      </w:r>
      <w:r>
        <w:tab/>
      </w:r>
      <w:r>
        <w:tab/>
        <w:t>}</w:t>
      </w:r>
    </w:p>
    <w:p w14:paraId="6F0C155C" w14:textId="0C19C99A" w:rsidR="00B34685" w:rsidRDefault="00B34685" w:rsidP="00B34685">
      <w:pPr>
        <w:spacing w:after="0" w:line="240" w:lineRule="exact"/>
      </w:pPr>
      <w:r>
        <w:tab/>
      </w:r>
      <w:r>
        <w:tab/>
      </w:r>
      <w:r>
        <w:tab/>
        <w:t>else if (ContactPoint.z &lt; InitialContactPoint.z)</w:t>
      </w:r>
    </w:p>
    <w:p w14:paraId="5457D6D6" w14:textId="5F2075B4" w:rsidR="00B34685" w:rsidRDefault="00B34685" w:rsidP="00B34685">
      <w:pPr>
        <w:spacing w:after="0" w:line="240" w:lineRule="exact"/>
      </w:pPr>
      <w:r>
        <w:tab/>
      </w:r>
      <w:r>
        <w:tab/>
      </w:r>
      <w:r>
        <w:tab/>
        <w:t>{</w:t>
      </w:r>
    </w:p>
    <w:p w14:paraId="7B50738C" w14:textId="74149E5E" w:rsidR="00B34685" w:rsidRDefault="00B34685" w:rsidP="00B34685">
      <w:pPr>
        <w:spacing w:after="0" w:line="240" w:lineRule="exact"/>
      </w:pPr>
      <w:r>
        <w:tab/>
      </w:r>
      <w:r>
        <w:tab/>
      </w:r>
      <w:r>
        <w:tab/>
      </w:r>
      <w:r>
        <w:tab/>
        <w:t>ShotPowerLevel -= 0.1f;</w:t>
      </w:r>
    </w:p>
    <w:p w14:paraId="5202523F" w14:textId="43AFF6ED" w:rsidR="00B34685" w:rsidRDefault="00B34685" w:rsidP="00B34685">
      <w:pPr>
        <w:spacing w:after="0" w:line="240" w:lineRule="exact"/>
      </w:pPr>
      <w:r>
        <w:tab/>
      </w:r>
      <w:r>
        <w:tab/>
      </w:r>
      <w:r>
        <w:tab/>
        <w:t>}</w:t>
      </w:r>
    </w:p>
    <w:p w14:paraId="3C29E107" w14:textId="27E32826" w:rsidR="00B34685" w:rsidRDefault="00B34685" w:rsidP="00B34685">
      <w:pPr>
        <w:spacing w:after="0" w:line="240" w:lineRule="exact"/>
      </w:pPr>
      <w:r>
        <w:tab/>
      </w:r>
      <w:r>
        <w:tab/>
        <w:t>}</w:t>
      </w:r>
    </w:p>
    <w:p w14:paraId="2644CF34" w14:textId="70F9D806" w:rsidR="00B34685" w:rsidRDefault="00B34685" w:rsidP="00B34685">
      <w:pPr>
        <w:spacing w:after="0" w:line="240" w:lineRule="exact"/>
      </w:pPr>
      <w:r>
        <w:tab/>
        <w:t>}</w:t>
      </w:r>
    </w:p>
    <w:p w14:paraId="6FAF7CE1" w14:textId="7F3D9E77" w:rsidR="00537F86" w:rsidRDefault="00537F86" w:rsidP="00B34685">
      <w:pPr>
        <w:spacing w:after="0" w:line="240" w:lineRule="exact"/>
      </w:pPr>
      <w:r>
        <w:t>}</w:t>
      </w:r>
      <w:bookmarkStart w:id="7" w:name="_GoBack"/>
      <w:bookmarkEnd w:id="7"/>
    </w:p>
    <w:p w14:paraId="79F538E2" w14:textId="3FD20905" w:rsidR="00FF5DAF" w:rsidRDefault="00FF5DAF" w:rsidP="00B34685">
      <w:pPr>
        <w:spacing w:after="0" w:line="240" w:lineRule="exact"/>
      </w:pPr>
    </w:p>
    <w:p w14:paraId="77B0DC1B" w14:textId="7ED5584A" w:rsidR="00FF5DAF" w:rsidRDefault="00FF5DAF" w:rsidP="00B34685">
      <w:pPr>
        <w:spacing w:after="0" w:line="240" w:lineRule="exact"/>
      </w:pPr>
    </w:p>
    <w:p w14:paraId="59A90139" w14:textId="294BBDBF" w:rsidR="00FF5DAF" w:rsidRDefault="00FF5DAF" w:rsidP="00B34685">
      <w:pPr>
        <w:spacing w:after="0" w:line="240" w:lineRule="exact"/>
      </w:pPr>
    </w:p>
    <w:p w14:paraId="59BB1A82" w14:textId="30BDBD41" w:rsidR="00FF5DAF" w:rsidRDefault="00FF5DAF" w:rsidP="00B34685">
      <w:pPr>
        <w:spacing w:after="0" w:line="240" w:lineRule="exact"/>
      </w:pPr>
    </w:p>
    <w:p w14:paraId="7A122387" w14:textId="4F8770CF" w:rsidR="00C951F7" w:rsidRDefault="00C951F7" w:rsidP="00B34685">
      <w:pPr>
        <w:spacing w:after="0" w:line="240" w:lineRule="exact"/>
      </w:pPr>
    </w:p>
    <w:p w14:paraId="19FF9051" w14:textId="315DEBF2" w:rsidR="00BD2885" w:rsidRDefault="00BD2885" w:rsidP="00B34685">
      <w:pPr>
        <w:spacing w:after="0" w:line="240" w:lineRule="exact"/>
      </w:pPr>
    </w:p>
    <w:p w14:paraId="7B316D77" w14:textId="77777777" w:rsidR="00BD2885" w:rsidRDefault="00BD2885" w:rsidP="00B34685">
      <w:pPr>
        <w:spacing w:after="0" w:line="240" w:lineRule="exact"/>
      </w:pPr>
    </w:p>
    <w:p w14:paraId="186FC242" w14:textId="61F91B35" w:rsidR="00FF5DAF" w:rsidRDefault="00FF5DAF" w:rsidP="00FF5DAF">
      <w:pPr>
        <w:pStyle w:val="Heading3"/>
      </w:pPr>
      <w:bookmarkStart w:id="8" w:name="_Toc467003070"/>
      <w:r>
        <w:t>Player Class</w:t>
      </w:r>
      <w:bookmarkEnd w:id="8"/>
    </w:p>
    <w:p w14:paraId="2C95AC60" w14:textId="58D1212A" w:rsidR="00FF5DAF" w:rsidRDefault="00FF5DAF" w:rsidP="00FF5DAF">
      <w:r>
        <w:t xml:space="preserve">At this point (as well as looking at the other basic requirements), </w:t>
      </w:r>
      <w:r w:rsidR="00C951F7">
        <w:t>the</w:t>
      </w:r>
      <w:r>
        <w:t xml:space="preserve"> Player will require a class for:</w:t>
      </w:r>
    </w:p>
    <w:p w14:paraId="2D18C089" w14:textId="2639E02F" w:rsidR="00FF5DAF" w:rsidRDefault="00FF5DAF" w:rsidP="00FF5DAF">
      <w:pPr>
        <w:pStyle w:val="ListParagraph"/>
        <w:numPr>
          <w:ilvl w:val="0"/>
          <w:numId w:val="6"/>
        </w:numPr>
      </w:pPr>
      <w:r>
        <w:t>A representation of the bow they are using</w:t>
      </w:r>
    </w:p>
    <w:p w14:paraId="155A419F" w14:textId="4978D1EF" w:rsidR="00FF5DAF" w:rsidRDefault="00FF5DAF" w:rsidP="00FF5DAF">
      <w:pPr>
        <w:pStyle w:val="ListParagraph"/>
        <w:numPr>
          <w:ilvl w:val="0"/>
          <w:numId w:val="6"/>
        </w:numPr>
      </w:pPr>
      <w:r>
        <w:t xml:space="preserve">Retrieval and storage of their </w:t>
      </w:r>
      <w:r w:rsidR="00C951F7">
        <w:t>C</w:t>
      </w:r>
      <w:r>
        <w:t xml:space="preserve">urrent </w:t>
      </w:r>
      <w:r w:rsidR="00C951F7">
        <w:t>S</w:t>
      </w:r>
      <w:r>
        <w:t xml:space="preserve">hot </w:t>
      </w:r>
      <w:r w:rsidR="00C951F7">
        <w:t>P</w:t>
      </w:r>
      <w:r>
        <w:t xml:space="preserve">ower </w:t>
      </w:r>
      <w:r w:rsidR="00C951F7">
        <w:t>L</w:t>
      </w:r>
      <w:r>
        <w:t>evel</w:t>
      </w:r>
    </w:p>
    <w:p w14:paraId="1062B272" w14:textId="2F1025E0" w:rsidR="00FF5DAF" w:rsidRDefault="00C951F7" w:rsidP="00FF5DAF">
      <w:pPr>
        <w:pStyle w:val="ListParagraph"/>
        <w:numPr>
          <w:ilvl w:val="0"/>
          <w:numId w:val="6"/>
        </w:numPr>
      </w:pPr>
      <w:r>
        <w:t>Retrieval and storage of their C</w:t>
      </w:r>
      <w:r w:rsidR="00FF5DAF">
        <w:t xml:space="preserve">urrent </w:t>
      </w:r>
      <w:r>
        <w:t>S</w:t>
      </w:r>
      <w:r w:rsidR="00FF5DAF">
        <w:t>core</w:t>
      </w:r>
    </w:p>
    <w:p w14:paraId="06FE450C" w14:textId="50EA7635" w:rsidR="00FF5DAF" w:rsidRDefault="00FF5DAF" w:rsidP="00FF5DAF">
      <w:pPr>
        <w:pStyle w:val="ListParagraph"/>
        <w:numPr>
          <w:ilvl w:val="0"/>
          <w:numId w:val="6"/>
        </w:numPr>
      </w:pPr>
      <w:r>
        <w:t xml:space="preserve">Retrieval and storage of their </w:t>
      </w:r>
      <w:r w:rsidR="00C951F7">
        <w:t>Name</w:t>
      </w:r>
    </w:p>
    <w:p w14:paraId="4DC5AC04" w14:textId="06132B6A" w:rsidR="00C951F7" w:rsidRDefault="00C951F7" w:rsidP="00FF5DAF">
      <w:pPr>
        <w:pStyle w:val="ListParagraph"/>
        <w:numPr>
          <w:ilvl w:val="0"/>
          <w:numId w:val="6"/>
        </w:numPr>
      </w:pPr>
      <w:r>
        <w:t>A reference to their HUD</w:t>
      </w:r>
    </w:p>
    <w:p w14:paraId="2875306A" w14:textId="586C7EDA" w:rsidR="00C951F7" w:rsidRPr="00FF5DAF" w:rsidRDefault="00C951F7" w:rsidP="00FF5DAF">
      <w:pPr>
        <w:pStyle w:val="ListParagraph"/>
        <w:numPr>
          <w:ilvl w:val="0"/>
          <w:numId w:val="6"/>
        </w:numPr>
      </w:pPr>
      <w:r>
        <w:t>Functions to modify the above properties</w:t>
      </w:r>
    </w:p>
    <w:p w14:paraId="20D1F39D" w14:textId="20E7D3CE" w:rsidR="007D31FB" w:rsidRDefault="007D31FB" w:rsidP="00B34685">
      <w:pPr>
        <w:spacing w:after="0" w:line="240" w:lineRule="exact"/>
      </w:pPr>
    </w:p>
    <w:p w14:paraId="21B2884D" w14:textId="2C2DD499" w:rsidR="00C951F7" w:rsidRDefault="002A0903" w:rsidP="00B34685">
      <w:pPr>
        <w:spacing w:after="0" w:line="240" w:lineRule="exact"/>
      </w:pPr>
      <w:r>
        <w:t>A</w:t>
      </w:r>
      <w:r w:rsidR="00C951F7">
        <w:t xml:space="preserve"> behavior script (using C#, to represent the Player class), is to receive implementation, for the requirements listed above. </w:t>
      </w:r>
    </w:p>
    <w:p w14:paraId="78B555C8" w14:textId="304CFAED" w:rsidR="00C951F7" w:rsidRDefault="00C951F7" w:rsidP="00B34685">
      <w:pPr>
        <w:spacing w:after="0" w:line="240" w:lineRule="exact"/>
      </w:pPr>
      <w:r>
        <w:t xml:space="preserve">The first version of this class’s UML Class Diagram, is shown below: </w:t>
      </w:r>
    </w:p>
    <w:p w14:paraId="18658B26" w14:textId="03447BF3" w:rsidR="007D31FB" w:rsidRDefault="00A2237A" w:rsidP="00B34685">
      <w:pPr>
        <w:spacing w:after="0" w:line="240" w:lineRule="exact"/>
      </w:pPr>
      <w:r>
        <w:rPr>
          <w:noProof/>
        </w:rPr>
        <w:object w:dxaOrig="1440" w:dyaOrig="1440" w14:anchorId="7F9E7419">
          <v:shape id="_x0000_s1034" type="#_x0000_t75" style="position:absolute;margin-left:0;margin-top:10.2pt;width:162.5pt;height:256.5pt;z-index:251685888;mso-position-horizontal-relative:text;mso-position-vertical-relative:text">
            <v:imagedata r:id="rId17" o:title=""/>
            <w10:wrap type="square"/>
          </v:shape>
          <o:OLEObject Type="Embed" ProgID="Visio.Drawing.15" ShapeID="_x0000_s1034" DrawAspect="Content" ObjectID="_1540751034" r:id="rId18"/>
        </w:object>
      </w:r>
    </w:p>
    <w:p w14:paraId="72463217" w14:textId="1E6AD39A" w:rsidR="007D31FB" w:rsidRDefault="007D31FB" w:rsidP="00B34685">
      <w:pPr>
        <w:spacing w:after="0" w:line="240" w:lineRule="exact"/>
      </w:pPr>
    </w:p>
    <w:p w14:paraId="76816EA6" w14:textId="3BD0BF2A" w:rsidR="007D31FB" w:rsidRDefault="007D31FB" w:rsidP="00B34685">
      <w:pPr>
        <w:spacing w:after="0" w:line="240" w:lineRule="exact"/>
      </w:pPr>
    </w:p>
    <w:p w14:paraId="524289AB" w14:textId="1D2028D4" w:rsidR="0052407A" w:rsidRDefault="0052407A" w:rsidP="00B34685">
      <w:pPr>
        <w:spacing w:after="0" w:line="240" w:lineRule="exact"/>
      </w:pPr>
    </w:p>
    <w:p w14:paraId="75CB128C" w14:textId="0ADF5283" w:rsidR="0052407A" w:rsidRDefault="0052407A" w:rsidP="00B34685">
      <w:pPr>
        <w:spacing w:after="0" w:line="240" w:lineRule="exact"/>
      </w:pPr>
    </w:p>
    <w:p w14:paraId="346D1D7E" w14:textId="7C536A61" w:rsidR="0052407A" w:rsidRDefault="0052407A" w:rsidP="00B34685">
      <w:pPr>
        <w:spacing w:after="0" w:line="240" w:lineRule="exact"/>
      </w:pPr>
    </w:p>
    <w:p w14:paraId="27251675" w14:textId="15516FE3" w:rsidR="0052407A" w:rsidRDefault="0052407A" w:rsidP="00B34685">
      <w:pPr>
        <w:spacing w:after="0" w:line="240" w:lineRule="exact"/>
      </w:pPr>
    </w:p>
    <w:p w14:paraId="703E02C5" w14:textId="33C6EE5D" w:rsidR="0052407A" w:rsidRDefault="0052407A" w:rsidP="00B34685">
      <w:pPr>
        <w:spacing w:after="0" w:line="240" w:lineRule="exact"/>
      </w:pPr>
    </w:p>
    <w:p w14:paraId="71B32E9D" w14:textId="4FDD0304" w:rsidR="0052407A" w:rsidRDefault="0052407A" w:rsidP="00B34685">
      <w:pPr>
        <w:spacing w:after="0" w:line="240" w:lineRule="exact"/>
      </w:pPr>
    </w:p>
    <w:p w14:paraId="6CC9A138" w14:textId="3B08CC90" w:rsidR="0052407A" w:rsidRDefault="0052407A" w:rsidP="00B34685">
      <w:pPr>
        <w:spacing w:after="0" w:line="240" w:lineRule="exact"/>
      </w:pPr>
    </w:p>
    <w:p w14:paraId="5B9C8CFF" w14:textId="7054C41A" w:rsidR="0052407A" w:rsidRDefault="0052407A" w:rsidP="00B34685">
      <w:pPr>
        <w:spacing w:after="0" w:line="240" w:lineRule="exact"/>
      </w:pPr>
    </w:p>
    <w:p w14:paraId="7EF3FDD9" w14:textId="138D3032" w:rsidR="0052407A" w:rsidRDefault="0052407A" w:rsidP="00B34685">
      <w:pPr>
        <w:spacing w:after="0" w:line="240" w:lineRule="exact"/>
      </w:pPr>
    </w:p>
    <w:p w14:paraId="2A7EBC17" w14:textId="3349FE52" w:rsidR="0052407A" w:rsidRDefault="0052407A" w:rsidP="00B34685">
      <w:pPr>
        <w:spacing w:after="0" w:line="240" w:lineRule="exact"/>
      </w:pPr>
    </w:p>
    <w:p w14:paraId="38AE59AB" w14:textId="1EFDF6A8" w:rsidR="0052407A" w:rsidRDefault="0052407A" w:rsidP="00B34685">
      <w:pPr>
        <w:spacing w:after="0" w:line="240" w:lineRule="exact"/>
      </w:pPr>
    </w:p>
    <w:p w14:paraId="0FEC469A" w14:textId="78F5DB76" w:rsidR="0052407A" w:rsidRDefault="0052407A" w:rsidP="00B34685">
      <w:pPr>
        <w:spacing w:after="0" w:line="240" w:lineRule="exact"/>
      </w:pPr>
    </w:p>
    <w:p w14:paraId="0AF12C9D" w14:textId="691C40E8" w:rsidR="0052407A" w:rsidRDefault="0052407A" w:rsidP="00B34685">
      <w:pPr>
        <w:spacing w:after="0" w:line="240" w:lineRule="exact"/>
      </w:pPr>
    </w:p>
    <w:p w14:paraId="7BF2FD36" w14:textId="4340B4B6" w:rsidR="0052407A" w:rsidRDefault="0052407A" w:rsidP="00B34685">
      <w:pPr>
        <w:spacing w:after="0" w:line="240" w:lineRule="exact"/>
      </w:pPr>
    </w:p>
    <w:p w14:paraId="24618801" w14:textId="14C90214" w:rsidR="0052407A" w:rsidRDefault="0052407A" w:rsidP="00B34685">
      <w:pPr>
        <w:spacing w:after="0" w:line="240" w:lineRule="exact"/>
      </w:pPr>
    </w:p>
    <w:p w14:paraId="7E617714" w14:textId="51A4775D" w:rsidR="0052407A" w:rsidRDefault="0052407A" w:rsidP="00B34685">
      <w:pPr>
        <w:spacing w:after="0" w:line="240" w:lineRule="exact"/>
      </w:pPr>
    </w:p>
    <w:p w14:paraId="2D841CAD" w14:textId="5E78AA34" w:rsidR="0052407A" w:rsidRDefault="0052407A" w:rsidP="00B34685">
      <w:pPr>
        <w:spacing w:after="0" w:line="240" w:lineRule="exact"/>
      </w:pPr>
    </w:p>
    <w:p w14:paraId="562687EC" w14:textId="7290AA4C" w:rsidR="0052407A" w:rsidRDefault="0052407A" w:rsidP="00B34685">
      <w:pPr>
        <w:spacing w:after="0" w:line="240" w:lineRule="exact"/>
      </w:pPr>
    </w:p>
    <w:p w14:paraId="32E21E05" w14:textId="1EEF37F3" w:rsidR="0052407A" w:rsidRDefault="0052407A" w:rsidP="00B34685">
      <w:pPr>
        <w:spacing w:after="0" w:line="240" w:lineRule="exact"/>
      </w:pPr>
    </w:p>
    <w:p w14:paraId="5A4239A5" w14:textId="77777777" w:rsidR="0052407A" w:rsidRPr="00537F86" w:rsidRDefault="0052407A" w:rsidP="00B34685">
      <w:pPr>
        <w:spacing w:after="0" w:line="240" w:lineRule="exact"/>
      </w:pPr>
    </w:p>
    <w:p w14:paraId="1932C94C" w14:textId="05A51455" w:rsidR="00446FED" w:rsidRDefault="00446FED" w:rsidP="00446FED">
      <w:pPr>
        <w:pStyle w:val="Heading1"/>
      </w:pPr>
      <w:bookmarkStart w:id="9" w:name="_Toc467003071"/>
      <w:r>
        <w:t>Implementation</w:t>
      </w:r>
      <w:bookmarkEnd w:id="9"/>
    </w:p>
    <w:p w14:paraId="2909C703" w14:textId="77777777" w:rsidR="000204A9" w:rsidRPr="000204A9" w:rsidRDefault="000204A9" w:rsidP="000204A9"/>
    <w:p w14:paraId="6439F0E2" w14:textId="10694CBF" w:rsidR="000204A9" w:rsidRDefault="000204A9" w:rsidP="000204A9">
      <w:pPr>
        <w:pStyle w:val="Heading2"/>
      </w:pPr>
      <w:bookmarkStart w:id="10" w:name="_Toc467003072"/>
      <w:r>
        <w:t>Basic Requirements</w:t>
      </w:r>
      <w:bookmarkEnd w:id="10"/>
    </w:p>
    <w:p w14:paraId="32B1F5E8" w14:textId="08C7946A" w:rsidR="000204A9" w:rsidRDefault="000204A9" w:rsidP="000204A9">
      <w:pPr>
        <w:pStyle w:val="Heading3"/>
      </w:pPr>
      <w:bookmarkStart w:id="11" w:name="_Toc467003073"/>
      <w:r>
        <w:t>See the Target (so the Player can aim at it)</w:t>
      </w:r>
      <w:bookmarkEnd w:id="11"/>
    </w:p>
    <w:p w14:paraId="50DCFE93" w14:textId="2E13D5F2" w:rsidR="000204A9" w:rsidRPr="000204A9" w:rsidRDefault="000204A9" w:rsidP="000204A9">
      <w:r>
        <w:t>First I will create the respective bitmap (so the Player can aim at it). I will use</w:t>
      </w:r>
      <w:r w:rsidR="00BC10AB">
        <w:t xml:space="preserve"> Microsoft Paint for this.</w:t>
      </w:r>
    </w:p>
    <w:p w14:paraId="040421E3" w14:textId="75106216" w:rsidR="000204A9" w:rsidRDefault="00DC1511" w:rsidP="000204A9">
      <w:r>
        <w:rPr>
          <w:noProof/>
        </w:rPr>
        <w:lastRenderedPageBreak/>
        <w:drawing>
          <wp:anchor distT="0" distB="0" distL="114300" distR="114300" simplePos="0" relativeHeight="251679744" behindDoc="0" locked="0" layoutInCell="1" allowOverlap="1" wp14:anchorId="6F98F8E2" wp14:editId="45A32E31">
            <wp:simplePos x="0" y="0"/>
            <wp:positionH relativeFrom="margin">
              <wp:align>right</wp:align>
            </wp:positionH>
            <wp:positionV relativeFrom="paragraph">
              <wp:posOffset>0</wp:posOffset>
            </wp:positionV>
            <wp:extent cx="4168775" cy="3126105"/>
            <wp:effectExtent l="0" t="0" r="317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indowsExplorerTargetPlaceholderAssetsFolder.png"/>
                    <pic:cNvPicPr/>
                  </pic:nvPicPr>
                  <pic:blipFill>
                    <a:blip r:embed="rId19">
                      <a:extLst>
                        <a:ext uri="{28A0092B-C50C-407E-A947-70E740481C1C}">
                          <a14:useLocalDpi xmlns:a14="http://schemas.microsoft.com/office/drawing/2010/main" val="0"/>
                        </a:ext>
                      </a:extLst>
                    </a:blip>
                    <a:stretch>
                      <a:fillRect/>
                    </a:stretch>
                  </pic:blipFill>
                  <pic:spPr>
                    <a:xfrm>
                      <a:off x="0" y="0"/>
                      <a:ext cx="4168775" cy="3126105"/>
                    </a:xfrm>
                    <a:prstGeom prst="rect">
                      <a:avLst/>
                    </a:prstGeom>
                  </pic:spPr>
                </pic:pic>
              </a:graphicData>
            </a:graphic>
            <wp14:sizeRelH relativeFrom="margin">
              <wp14:pctWidth>0</wp14:pctWidth>
            </wp14:sizeRelH>
            <wp14:sizeRelV relativeFrom="margin">
              <wp14:pctHeight>0</wp14:pctHeight>
            </wp14:sizeRelV>
          </wp:anchor>
        </w:drawing>
      </w:r>
      <w:r>
        <w:t>After this, I copy the respective bitmap into the assets folder (via the Windows Explorer):</w:t>
      </w:r>
    </w:p>
    <w:p w14:paraId="6B4CD019" w14:textId="31A7961C" w:rsidR="00DC1511" w:rsidRPr="000204A9" w:rsidRDefault="00581A3E" w:rsidP="000204A9">
      <w:r>
        <w:rPr>
          <w:noProof/>
        </w:rPr>
        <w:drawing>
          <wp:anchor distT="0" distB="0" distL="114300" distR="114300" simplePos="0" relativeHeight="251680768" behindDoc="0" locked="0" layoutInCell="1" allowOverlap="1" wp14:anchorId="17768CB3" wp14:editId="7BEED486">
            <wp:simplePos x="0" y="0"/>
            <wp:positionH relativeFrom="margin">
              <wp:align>left</wp:align>
            </wp:positionH>
            <wp:positionV relativeFrom="paragraph">
              <wp:posOffset>623776</wp:posOffset>
            </wp:positionV>
            <wp:extent cx="1668780" cy="782955"/>
            <wp:effectExtent l="0" t="0" r="762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ExplorerTargetPlaceholderAssetsFolder.png"/>
                    <pic:cNvPicPr/>
                  </pic:nvPicPr>
                  <pic:blipFill>
                    <a:blip r:embed="rId20">
                      <a:extLst>
                        <a:ext uri="{28A0092B-C50C-407E-A947-70E740481C1C}">
                          <a14:useLocalDpi xmlns:a14="http://schemas.microsoft.com/office/drawing/2010/main" val="0"/>
                        </a:ext>
                      </a:extLst>
                    </a:blip>
                    <a:stretch>
                      <a:fillRect/>
                    </a:stretch>
                  </pic:blipFill>
                  <pic:spPr>
                    <a:xfrm>
                      <a:off x="0" y="0"/>
                      <a:ext cx="1668780" cy="782955"/>
                    </a:xfrm>
                    <a:prstGeom prst="rect">
                      <a:avLst/>
                    </a:prstGeom>
                  </pic:spPr>
                </pic:pic>
              </a:graphicData>
            </a:graphic>
            <wp14:sizeRelH relativeFrom="margin">
              <wp14:pctWidth>0</wp14:pctWidth>
            </wp14:sizeRelH>
            <wp14:sizeRelV relativeFrom="margin">
              <wp14:pctHeight>0</wp14:pctHeight>
            </wp14:sizeRelV>
          </wp:anchor>
        </w:drawing>
      </w:r>
      <w:r>
        <w:t xml:space="preserve">I can also see this in the </w:t>
      </w:r>
      <w:r w:rsidR="00CB07DA">
        <w:t>Unity’s asset browser</w:t>
      </w:r>
      <w:r>
        <w:t>:</w:t>
      </w:r>
    </w:p>
    <w:p w14:paraId="0095AA5E" w14:textId="188B8215" w:rsidR="000204A9" w:rsidRDefault="000204A9" w:rsidP="000204A9"/>
    <w:p w14:paraId="5954D308" w14:textId="65E37F15" w:rsidR="00DC1511" w:rsidRDefault="00DC1511" w:rsidP="000204A9"/>
    <w:p w14:paraId="69E68B64" w14:textId="1DF04CF6" w:rsidR="00DC1511" w:rsidRDefault="00DC1511" w:rsidP="000204A9"/>
    <w:p w14:paraId="40712B72" w14:textId="77777777" w:rsidR="006F5E5E" w:rsidRDefault="006F5E5E" w:rsidP="000204A9"/>
    <w:p w14:paraId="3A554913" w14:textId="7563F8E5" w:rsidR="00DC1511" w:rsidRDefault="00581A3E" w:rsidP="000204A9">
      <w:r>
        <w:t>However, I am unable to simply drag and drop t</w:t>
      </w:r>
      <w:r w:rsidR="006F5E5E">
        <w:t>his bitmap into the scene (a</w:t>
      </w:r>
      <w:r>
        <w:t xml:space="preserve"> </w:t>
      </w:r>
      <w:r>
        <w:rPr>
          <w:rFonts w:ascii="Segoe UI Emoji" w:hAnsi="Segoe UI Emoji" w:cs="Segoe UI Emoji"/>
        </w:rPr>
        <w:t>🚫</w:t>
      </w:r>
      <w:r w:rsidR="006F5E5E" w:rsidRPr="006F5E5E">
        <w:t xml:space="preserve"> symbol appears</w:t>
      </w:r>
      <w:r w:rsidRPr="006F5E5E">
        <w:t>)</w:t>
      </w:r>
      <w:r w:rsidR="006F5E5E" w:rsidRPr="006F5E5E">
        <w:t xml:space="preserve">, so </w:t>
      </w:r>
      <w:r w:rsidR="006F5E5E">
        <w:t>I create a plane (by pressing the right-mouse button, whilst the focus is on the hierarchy panel of the Unity editor, then in respective context menu: 3D Object-&gt;Plane), then drag and drop the bitmap onto it, which is successful</w:t>
      </w:r>
      <w:r w:rsidR="00B745E2">
        <w:t xml:space="preserve"> (but to see the object, a camera and a light were required, for a viewing perspective and a respective light source, after putting these into the scene in a similar manner to the Plane, as well as altering the transform of all these game objects…):</w:t>
      </w:r>
    </w:p>
    <w:p w14:paraId="074984A6" w14:textId="75ABDD87" w:rsidR="00DC1511" w:rsidRDefault="007D31FB" w:rsidP="000204A9">
      <w:r>
        <w:rPr>
          <w:noProof/>
        </w:rPr>
        <w:drawing>
          <wp:anchor distT="0" distB="0" distL="114300" distR="114300" simplePos="0" relativeHeight="251681792" behindDoc="0" locked="0" layoutInCell="1" allowOverlap="1" wp14:anchorId="4C444D6B" wp14:editId="1548436D">
            <wp:simplePos x="0" y="0"/>
            <wp:positionH relativeFrom="margin">
              <wp:align>left</wp:align>
            </wp:positionH>
            <wp:positionV relativeFrom="paragraph">
              <wp:posOffset>-103402</wp:posOffset>
            </wp:positionV>
            <wp:extent cx="5116195" cy="2381250"/>
            <wp:effectExtent l="0" t="0" r="825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tyEditorTargetVisible (with a light and camera).png"/>
                    <pic:cNvPicPr/>
                  </pic:nvPicPr>
                  <pic:blipFill>
                    <a:blip r:embed="rId21">
                      <a:extLst>
                        <a:ext uri="{28A0092B-C50C-407E-A947-70E740481C1C}">
                          <a14:useLocalDpi xmlns:a14="http://schemas.microsoft.com/office/drawing/2010/main" val="0"/>
                        </a:ext>
                      </a:extLst>
                    </a:blip>
                    <a:stretch>
                      <a:fillRect/>
                    </a:stretch>
                  </pic:blipFill>
                  <pic:spPr>
                    <a:xfrm>
                      <a:off x="0" y="0"/>
                      <a:ext cx="5116195" cy="2381250"/>
                    </a:xfrm>
                    <a:prstGeom prst="rect">
                      <a:avLst/>
                    </a:prstGeom>
                  </pic:spPr>
                </pic:pic>
              </a:graphicData>
            </a:graphic>
            <wp14:sizeRelH relativeFrom="margin">
              <wp14:pctWidth>0</wp14:pctWidth>
            </wp14:sizeRelH>
            <wp14:sizeRelV relativeFrom="margin">
              <wp14:pctHeight>0</wp14:pctHeight>
            </wp14:sizeRelV>
          </wp:anchor>
        </w:drawing>
      </w:r>
    </w:p>
    <w:p w14:paraId="7FEAF080" w14:textId="5C72E3C3" w:rsidR="00DC1511" w:rsidRDefault="00B745E2" w:rsidP="000204A9">
      <w:r>
        <w:t xml:space="preserve">So, with the </w:t>
      </w:r>
      <w:r w:rsidR="00B8415A">
        <w:t>alterations</w:t>
      </w:r>
      <w:r>
        <w:t xml:space="preserve"> to the initial implementation logic; it is now possible to see a target in the </w:t>
      </w:r>
      <w:commentRangeStart w:id="12"/>
      <w:r>
        <w:t>game</w:t>
      </w:r>
      <w:commentRangeEnd w:id="12"/>
      <w:r>
        <w:rPr>
          <w:rStyle w:val="CommentReference"/>
        </w:rPr>
        <w:commentReference w:id="12"/>
      </w:r>
      <w:r>
        <w:t>.</w:t>
      </w:r>
    </w:p>
    <w:p w14:paraId="5063D378" w14:textId="77777777" w:rsidR="00B8415A" w:rsidRDefault="00B8415A" w:rsidP="00B8415A">
      <w:pPr>
        <w:pStyle w:val="Heading3"/>
      </w:pPr>
      <w:bookmarkStart w:id="13" w:name="_Toc467003074"/>
      <w:r>
        <w:t>Allow the Player to Aim Their Bow (by moving their phone)</w:t>
      </w:r>
      <w:bookmarkEnd w:id="13"/>
    </w:p>
    <w:p w14:paraId="3E98A58D" w14:textId="52C56D89" w:rsidR="00B8415A" w:rsidRDefault="00B8415A" w:rsidP="000204A9">
      <w:r>
        <w:t>After creating additional folders to add structure to where assets are saved in the project, I dragged and dropped the Camera into the ‘Prefabrications’ folder (see top of next page):</w:t>
      </w:r>
    </w:p>
    <w:p w14:paraId="7B080445" w14:textId="5458B90F" w:rsidR="00B8415A" w:rsidRDefault="00B8415A" w:rsidP="000204A9"/>
    <w:p w14:paraId="543F6B79" w14:textId="223DB94A" w:rsidR="00B8415A" w:rsidRDefault="00B8415A" w:rsidP="000204A9">
      <w:r>
        <w:rPr>
          <w:noProof/>
        </w:rPr>
        <w:lastRenderedPageBreak/>
        <w:drawing>
          <wp:anchor distT="0" distB="0" distL="114300" distR="114300" simplePos="0" relativeHeight="251686912" behindDoc="0" locked="0" layoutInCell="1" allowOverlap="1" wp14:anchorId="31B7A599" wp14:editId="37E88FC4">
            <wp:simplePos x="0" y="0"/>
            <wp:positionH relativeFrom="margin">
              <wp:align>left</wp:align>
            </wp:positionH>
            <wp:positionV relativeFrom="paragraph">
              <wp:posOffset>0</wp:posOffset>
            </wp:positionV>
            <wp:extent cx="1848108" cy="3248478"/>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ityPlayerPrefabInPrefabricationsFolderPlusBlueIDInHeirarchy.png"/>
                    <pic:cNvPicPr/>
                  </pic:nvPicPr>
                  <pic:blipFill>
                    <a:blip r:embed="rId22">
                      <a:extLst>
                        <a:ext uri="{28A0092B-C50C-407E-A947-70E740481C1C}">
                          <a14:useLocalDpi xmlns:a14="http://schemas.microsoft.com/office/drawing/2010/main" val="0"/>
                        </a:ext>
                      </a:extLst>
                    </a:blip>
                    <a:stretch>
                      <a:fillRect/>
                    </a:stretch>
                  </pic:blipFill>
                  <pic:spPr>
                    <a:xfrm>
                      <a:off x="0" y="0"/>
                      <a:ext cx="1848108" cy="3248478"/>
                    </a:xfrm>
                    <a:prstGeom prst="rect">
                      <a:avLst/>
                    </a:prstGeom>
                  </pic:spPr>
                </pic:pic>
              </a:graphicData>
            </a:graphic>
          </wp:anchor>
        </w:drawing>
      </w:r>
      <w:r>
        <w:t>I then added a script to ‘Player’:</w:t>
      </w:r>
      <w:r w:rsidR="00744804">
        <w:t xml:space="preserve"> A C# script known as ‘PlayerBehavior’.</w:t>
      </w:r>
    </w:p>
    <w:p w14:paraId="78FE8341" w14:textId="4904961D" w:rsidR="00B8415A" w:rsidRDefault="00744804" w:rsidP="000204A9">
      <w:r>
        <w:t xml:space="preserve">I then implemented the respective functionality for this ‘user story’ (as per the design for this ‘user story’, from the ‘Design’ section), into this script (see Fig. 1 of ‘Source Script’, for </w:t>
      </w:r>
      <w:r w:rsidR="006E41CC">
        <w:t>the script used in this instance).</w:t>
      </w:r>
    </w:p>
    <w:p w14:paraId="4FFFA609" w14:textId="5D289A13" w:rsidR="006E41CC" w:rsidRDefault="006E41CC" w:rsidP="000204A9">
      <w:r>
        <w:t>Changes from the original design, are that of the following:</w:t>
      </w:r>
    </w:p>
    <w:p w14:paraId="79ABC422" w14:textId="396AE362" w:rsidR="006E41CC" w:rsidRDefault="006E41CC" w:rsidP="003B0BEB">
      <w:pPr>
        <w:pStyle w:val="ListParagraph"/>
        <w:numPr>
          <w:ilvl w:val="0"/>
          <w:numId w:val="11"/>
        </w:numPr>
        <w:rPr>
          <w:rFonts w:asciiTheme="minorHAnsi" w:hAnsiTheme="minorHAnsi" w:cstheme="minorHAnsi"/>
        </w:rPr>
      </w:pPr>
      <w:r w:rsidRPr="003B0BEB">
        <w:rPr>
          <w:rFonts w:asciiTheme="minorHAnsi" w:hAnsiTheme="minorHAnsi" w:cstheme="minorHAnsi"/>
        </w:rPr>
        <w:t>PhoneOreintation type modified to Quaternion (from Vector3), as the orientation of a device’s gyroscope uses a Quaternion instead of a Vector3</w:t>
      </w:r>
    </w:p>
    <w:p w14:paraId="54A1EE75" w14:textId="752C52AF" w:rsidR="00FD207B" w:rsidRPr="003B0BEB" w:rsidRDefault="00FD207B" w:rsidP="003B0BEB">
      <w:pPr>
        <w:pStyle w:val="ListParagraph"/>
        <w:numPr>
          <w:ilvl w:val="0"/>
          <w:numId w:val="11"/>
        </w:numPr>
        <w:rPr>
          <w:rFonts w:asciiTheme="minorHAnsi" w:hAnsiTheme="minorHAnsi" w:cstheme="minorHAnsi"/>
        </w:rPr>
      </w:pPr>
      <w:r>
        <w:rPr>
          <w:rFonts w:asciiTheme="minorHAnsi" w:hAnsiTheme="minorHAnsi" w:cstheme="minorHAnsi"/>
        </w:rPr>
        <w:t>AdjustAimPointForPhoneOrientation would not require a parameter for the above (as it has class scope)</w:t>
      </w:r>
    </w:p>
    <w:p w14:paraId="4B3C964A" w14:textId="18AC0513" w:rsidR="00B8415A" w:rsidRDefault="00B8415A" w:rsidP="00025EC3"/>
    <w:p w14:paraId="6AC068D0" w14:textId="740C9048" w:rsidR="00B8415A" w:rsidRDefault="00B8415A" w:rsidP="003B0BEB"/>
    <w:p w14:paraId="210802D5" w14:textId="4F720BDE" w:rsidR="00B8415A" w:rsidRDefault="00B8415A" w:rsidP="00025EC3"/>
    <w:p w14:paraId="653E298D" w14:textId="5D1F9E6B" w:rsidR="00B8415A" w:rsidRDefault="00B8415A" w:rsidP="00025EC3"/>
    <w:p w14:paraId="210D608A" w14:textId="571BBAB3" w:rsidR="00B8415A" w:rsidRDefault="00B8415A" w:rsidP="00025EC3"/>
    <w:p w14:paraId="5DD651F9" w14:textId="1244296A" w:rsidR="00B8415A" w:rsidRDefault="00B8415A" w:rsidP="00025EC3"/>
    <w:p w14:paraId="5BF58ACB" w14:textId="623FA80D" w:rsidR="00B8415A" w:rsidRDefault="00B8415A" w:rsidP="00025EC3"/>
    <w:p w14:paraId="3F1EF35C" w14:textId="6B148135" w:rsidR="00B8415A" w:rsidRDefault="00B8415A" w:rsidP="00025EC3"/>
    <w:p w14:paraId="0CADC133" w14:textId="0179D5A6" w:rsidR="00B8415A" w:rsidRDefault="00B8415A" w:rsidP="00025EC3"/>
    <w:p w14:paraId="3A05F289" w14:textId="77777777" w:rsidR="00B8415A" w:rsidRPr="000204A9" w:rsidRDefault="00B8415A" w:rsidP="000204A9"/>
    <w:p w14:paraId="527A579F" w14:textId="33ECF0EE" w:rsidR="00C41CBB" w:rsidRPr="00C41CBB" w:rsidRDefault="00446FED" w:rsidP="00B8415A">
      <w:pPr>
        <w:pStyle w:val="Heading1"/>
      </w:pPr>
      <w:bookmarkStart w:id="14" w:name="_Toc467003075"/>
      <w:r>
        <w:t>Testing</w:t>
      </w:r>
      <w:bookmarkEnd w:id="14"/>
    </w:p>
    <w:p w14:paraId="4092583E" w14:textId="6102C90B" w:rsidR="00C41CBB" w:rsidRDefault="00C41CBB" w:rsidP="00C41CBB">
      <w:pPr>
        <w:pStyle w:val="Heading2"/>
      </w:pPr>
      <w:bookmarkStart w:id="15" w:name="_Toc467003076"/>
      <w:r>
        <w:t>Basic Requirements</w:t>
      </w:r>
      <w:bookmarkEnd w:id="15"/>
    </w:p>
    <w:p w14:paraId="6A3A19F8" w14:textId="38C4E00F" w:rsidR="00C41CBB" w:rsidRDefault="00C41CBB" w:rsidP="00C41CBB">
      <w:r>
        <w:t>Black Box Testing is used here:</w:t>
      </w:r>
    </w:p>
    <w:tbl>
      <w:tblPr>
        <w:tblStyle w:val="TableGrid"/>
        <w:tblW w:w="0" w:type="auto"/>
        <w:tblLook w:val="04A0" w:firstRow="1" w:lastRow="0" w:firstColumn="1" w:lastColumn="0" w:noHBand="0" w:noVBand="1"/>
      </w:tblPr>
      <w:tblGrid>
        <w:gridCol w:w="760"/>
        <w:gridCol w:w="2921"/>
        <w:gridCol w:w="2069"/>
        <w:gridCol w:w="2325"/>
        <w:gridCol w:w="1236"/>
      </w:tblGrid>
      <w:tr w:rsidR="00B6198B" w14:paraId="16E1704B" w14:textId="68819A97" w:rsidTr="00B6198B">
        <w:tc>
          <w:tcPr>
            <w:tcW w:w="760" w:type="dxa"/>
          </w:tcPr>
          <w:p w14:paraId="1D3B2E1A" w14:textId="5F9E322B" w:rsidR="00B6198B" w:rsidRDefault="00B6198B" w:rsidP="00C41CBB">
            <w:r>
              <w:t>Test ID</w:t>
            </w:r>
          </w:p>
        </w:tc>
        <w:tc>
          <w:tcPr>
            <w:tcW w:w="2921" w:type="dxa"/>
          </w:tcPr>
          <w:p w14:paraId="02645BE3" w14:textId="5F0C6FD6" w:rsidR="00B6198B" w:rsidRDefault="00B6198B" w:rsidP="00C41CBB">
            <w:r>
              <w:t>Description</w:t>
            </w:r>
          </w:p>
        </w:tc>
        <w:tc>
          <w:tcPr>
            <w:tcW w:w="2069" w:type="dxa"/>
          </w:tcPr>
          <w:p w14:paraId="5F25CF08" w14:textId="2579616D" w:rsidR="00B6198B" w:rsidRDefault="00B6198B" w:rsidP="00C41CBB">
            <w:r>
              <w:t>Expected Results</w:t>
            </w:r>
          </w:p>
        </w:tc>
        <w:tc>
          <w:tcPr>
            <w:tcW w:w="2325" w:type="dxa"/>
          </w:tcPr>
          <w:p w14:paraId="48844F42" w14:textId="6C68D2AA" w:rsidR="00B6198B" w:rsidRDefault="00B6198B" w:rsidP="00C41CBB">
            <w:r>
              <w:t>Actual Results</w:t>
            </w:r>
          </w:p>
        </w:tc>
        <w:tc>
          <w:tcPr>
            <w:tcW w:w="897" w:type="dxa"/>
          </w:tcPr>
          <w:p w14:paraId="4F147E61" w14:textId="256E8590" w:rsidR="00B6198B" w:rsidRDefault="00B6198B" w:rsidP="00C41CBB">
            <w:r>
              <w:t>Successful?</w:t>
            </w:r>
          </w:p>
        </w:tc>
      </w:tr>
      <w:tr w:rsidR="00B6198B" w14:paraId="727DFC7C" w14:textId="60411BD0" w:rsidTr="00B6198B">
        <w:trPr>
          <w:trHeight w:val="1184"/>
        </w:trPr>
        <w:tc>
          <w:tcPr>
            <w:tcW w:w="760" w:type="dxa"/>
          </w:tcPr>
          <w:p w14:paraId="12E6E7B7" w14:textId="6982B429" w:rsidR="00B6198B" w:rsidRDefault="00B6198B" w:rsidP="00BC223A">
            <w:pPr>
              <w:jc w:val="right"/>
            </w:pPr>
            <w:r>
              <w:t>1</w:t>
            </w:r>
          </w:p>
        </w:tc>
        <w:tc>
          <w:tcPr>
            <w:tcW w:w="2921" w:type="dxa"/>
          </w:tcPr>
          <w:p w14:paraId="31219F29" w14:textId="35FB17E3" w:rsidR="00B6198B" w:rsidRDefault="00B6198B" w:rsidP="00BC223A">
            <w:pPr>
              <w:jc w:val="right"/>
            </w:pPr>
            <w:r>
              <w:t>Precondition: Game is in play mode, with the Unity Editor.</w:t>
            </w:r>
          </w:p>
          <w:p w14:paraId="3F542362" w14:textId="5F1B13C2" w:rsidR="00B6198B" w:rsidRDefault="00B6198B" w:rsidP="00BC223A">
            <w:pPr>
              <w:jc w:val="right"/>
            </w:pPr>
            <w:r>
              <w:t>Upon starting the game, the Player can see the Target.</w:t>
            </w:r>
          </w:p>
        </w:tc>
        <w:tc>
          <w:tcPr>
            <w:tcW w:w="2069" w:type="dxa"/>
          </w:tcPr>
          <w:p w14:paraId="19DE4085" w14:textId="4E2E82EA"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2325" w:type="dxa"/>
          </w:tcPr>
          <w:p w14:paraId="7E5DE097" w14:textId="279986D7"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897" w:type="dxa"/>
          </w:tcPr>
          <w:p w14:paraId="3CD4ECD4" w14:textId="516924B7" w:rsidR="00B6198B" w:rsidRDefault="00B6198B" w:rsidP="00BC223A">
            <w:r>
              <w:t>True</w:t>
            </w:r>
          </w:p>
        </w:tc>
      </w:tr>
    </w:tbl>
    <w:p w14:paraId="00633139" w14:textId="75F86D7C" w:rsidR="00C41CBB" w:rsidRDefault="00C41CBB" w:rsidP="00C41CBB"/>
    <w:p w14:paraId="72C6B46B" w14:textId="305E2EDF" w:rsidR="00B6198B" w:rsidRPr="00B6198B" w:rsidRDefault="00B6198B" w:rsidP="00C41CBB">
      <w:pPr>
        <w:rPr>
          <w:lang w:val="en-GB"/>
        </w:rPr>
      </w:pPr>
    </w:p>
    <w:p w14:paraId="267E6377" w14:textId="77777777" w:rsidR="00B6198B" w:rsidRPr="00B6198B" w:rsidRDefault="00B6198B" w:rsidP="00C41CBB">
      <w:pPr>
        <w:rPr>
          <w:lang w:val="en-GB"/>
        </w:rPr>
      </w:pPr>
    </w:p>
    <w:p w14:paraId="7A903B92" w14:textId="46B29A30" w:rsidR="00446FED" w:rsidRPr="00446FED" w:rsidRDefault="00446FED" w:rsidP="00446FED">
      <w:pPr>
        <w:pStyle w:val="Heading1"/>
      </w:pPr>
      <w:bookmarkStart w:id="16" w:name="_Toc467003077"/>
      <w:commentRangeStart w:id="17"/>
      <w:r>
        <w:lastRenderedPageBreak/>
        <w:t>Source</w:t>
      </w:r>
      <w:commentRangeEnd w:id="17"/>
      <w:r w:rsidR="00E73ABC">
        <w:rPr>
          <w:rStyle w:val="CommentReference"/>
          <w:rFonts w:asciiTheme="minorHAnsi" w:eastAsiaTheme="minorHAnsi" w:hAnsiTheme="minorHAnsi" w:cstheme="minorBidi"/>
          <w:color w:val="auto"/>
        </w:rPr>
        <w:commentReference w:id="17"/>
      </w:r>
      <w:r>
        <w:t xml:space="preserve"> </w:t>
      </w:r>
      <w:commentRangeStart w:id="18"/>
      <w:r>
        <w:t>Script</w:t>
      </w:r>
      <w:commentRangeEnd w:id="18"/>
      <w:r>
        <w:rPr>
          <w:rStyle w:val="CommentReference"/>
          <w:rFonts w:asciiTheme="minorHAnsi" w:eastAsiaTheme="minorHAnsi" w:hAnsiTheme="minorHAnsi" w:cstheme="minorBidi"/>
          <w:color w:val="auto"/>
        </w:rPr>
        <w:commentReference w:id="18"/>
      </w:r>
      <w:bookmarkEnd w:id="16"/>
    </w:p>
    <w:sectPr w:rsidR="00446FED" w:rsidRPr="00446FED" w:rsidSect="00DF434E">
      <w:footerReference w:type="default" r:id="rId23"/>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James Moran" w:date="2016-11-09T20:06:00Z" w:initials="JM">
    <w:p w14:paraId="5F820AE8" w14:textId="73FDF6F9" w:rsidR="00046957" w:rsidRDefault="00046957">
      <w:pPr>
        <w:pStyle w:val="CommentText"/>
      </w:pPr>
      <w:r>
        <w:rPr>
          <w:rStyle w:val="CommentReference"/>
        </w:rPr>
        <w:annotationRef/>
      </w:r>
      <w:r w:rsidR="00DC1511">
        <w:t>Adopt an iterative development protocol</w:t>
      </w:r>
      <w:r>
        <w:t xml:space="preserve"> </w:t>
      </w:r>
    </w:p>
  </w:comment>
  <w:comment w:id="5" w:author="James Moran" w:date="2016-11-15T17:09:00Z" w:initials="JM">
    <w:p w14:paraId="28478D7B" w14:textId="5C0B6ABE" w:rsidR="00EE2545" w:rsidRDefault="00EE2545">
      <w:pPr>
        <w:pStyle w:val="CommentText"/>
      </w:pPr>
      <w:r>
        <w:rPr>
          <w:rStyle w:val="CommentReference"/>
        </w:rPr>
        <w:annotationRef/>
      </w:r>
      <w:r w:rsidR="00A2237A">
        <w:rPr>
          <w:noProof/>
        </w:rPr>
        <w:t>Finish this stepwise refinement.</w:t>
      </w:r>
    </w:p>
  </w:comment>
  <w:comment w:id="12" w:author="James Moran" w:date="2016-11-11T12:35:00Z" w:initials="JM">
    <w:p w14:paraId="1F0FECDB" w14:textId="4615671B" w:rsidR="00B745E2" w:rsidRDefault="00B745E2">
      <w:pPr>
        <w:pStyle w:val="CommentText"/>
      </w:pPr>
      <w:r>
        <w:rPr>
          <w:rStyle w:val="CommentReference"/>
        </w:rPr>
        <w:annotationRef/>
      </w:r>
      <w:r>
        <w:t>Add to the testing section for this user story as well</w:t>
      </w:r>
    </w:p>
  </w:comment>
  <w:comment w:id="17" w:author="Windows User" w:date="2016-11-15T13:39:00Z" w:initials="WU">
    <w:p w14:paraId="200DCB0F" w14:textId="30706005" w:rsidR="00E73ABC" w:rsidRDefault="00E73ABC">
      <w:pPr>
        <w:pStyle w:val="CommentText"/>
      </w:pPr>
      <w:r>
        <w:rPr>
          <w:rStyle w:val="CommentReference"/>
        </w:rPr>
        <w:annotationRef/>
      </w:r>
      <w:r>
        <w:t>If one is required to refer to a certain script, mention the script f</w:t>
      </w:r>
      <w:r w:rsidR="0081779E">
        <w:t>ile and the respective function (remove this section later)</w:t>
      </w:r>
    </w:p>
  </w:comment>
  <w:comment w:id="18" w:author="James Moran" w:date="2016-11-09T19:48:00Z" w:initials="JM">
    <w:p w14:paraId="198C0585" w14:textId="3826CC1D" w:rsidR="00446FED" w:rsidRDefault="00446FED">
      <w:pPr>
        <w:pStyle w:val="CommentText"/>
      </w:pPr>
      <w:r>
        <w:rPr>
          <w:rStyle w:val="CommentReference"/>
        </w:rPr>
        <w:annotationRef/>
      </w:r>
      <w:r>
        <w:t>Check on the usage of ‘co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F820AE8" w15:done="0"/>
  <w15:commentEx w15:paraId="28478D7B" w15:done="0"/>
  <w15:commentEx w15:paraId="1F0FECDB" w15:done="0"/>
  <w15:commentEx w15:paraId="200DCB0F" w15:done="0"/>
  <w15:commentEx w15:paraId="198C058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C279A1" w14:textId="77777777" w:rsidR="00A2237A" w:rsidRDefault="00A2237A" w:rsidP="001A7BD3">
      <w:pPr>
        <w:spacing w:after="0" w:line="240" w:lineRule="auto"/>
      </w:pPr>
      <w:r>
        <w:separator/>
      </w:r>
    </w:p>
  </w:endnote>
  <w:endnote w:type="continuationSeparator" w:id="0">
    <w:p w14:paraId="598FAE76" w14:textId="77777777" w:rsidR="00A2237A" w:rsidRDefault="00A2237A" w:rsidP="001A7BD3">
      <w:pPr>
        <w:spacing w:after="0" w:line="240" w:lineRule="auto"/>
      </w:pPr>
      <w:r>
        <w:continuationSeparator/>
      </w:r>
    </w:p>
  </w:endnote>
  <w:endnote w:type="continuationNotice" w:id="1">
    <w:p w14:paraId="35251262" w14:textId="77777777" w:rsidR="00A2237A" w:rsidRDefault="00A2237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4648572"/>
      <w:docPartObj>
        <w:docPartGallery w:val="Page Numbers (Bottom of Page)"/>
        <w:docPartUnique/>
      </w:docPartObj>
    </w:sdtPr>
    <w:sdtEndPr>
      <w:rPr>
        <w:noProof/>
      </w:rPr>
    </w:sdtEndPr>
    <w:sdtContent>
      <w:p w14:paraId="0A7A0C07" w14:textId="52DBFB79" w:rsidR="00E80F78" w:rsidRDefault="00E80F78">
        <w:pPr>
          <w:pStyle w:val="Footer"/>
          <w:jc w:val="right"/>
        </w:pPr>
        <w:r>
          <w:fldChar w:fldCharType="begin"/>
        </w:r>
        <w:r>
          <w:instrText xml:space="preserve"> PAGE   \* MERGEFORMAT </w:instrText>
        </w:r>
        <w:r>
          <w:fldChar w:fldCharType="separate"/>
        </w:r>
        <w:r w:rsidR="0093616C">
          <w:rPr>
            <w:noProof/>
          </w:rPr>
          <w:t>5</w:t>
        </w:r>
        <w:r>
          <w:rPr>
            <w:noProof/>
          </w:rPr>
          <w:fldChar w:fldCharType="end"/>
        </w:r>
      </w:p>
    </w:sdtContent>
  </w:sdt>
  <w:p w14:paraId="3798AB37" w14:textId="79BAEDC6" w:rsidR="00E80F78" w:rsidRDefault="00E80F78">
    <w:pPr>
      <w:pStyle w:val="Footer"/>
    </w:pPr>
    <w:r>
      <w:tab/>
    </w:r>
    <w:r w:rsidR="0039631E">
      <w:tab/>
    </w:r>
    <w:r w:rsidR="00FE4441">
      <w:t xml:space="preserve">                    </w:t>
    </w:r>
    <w:r w:rsidR="000232AF">
      <w:t xml:space="preserve">Report Composed by James Moran </w:t>
    </w:r>
    <w:r w:rsidR="0039631E">
      <w:tab/>
    </w:r>
    <w:r w:rsidR="0039631E">
      <w:tab/>
    </w:r>
    <w:r w:rsidR="0093616C">
      <w:t>Last Updated: 15</w:t>
    </w:r>
    <w:r>
      <w:t>/11/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1CE932" w14:textId="77777777" w:rsidR="00A2237A" w:rsidRDefault="00A2237A" w:rsidP="001A7BD3">
      <w:pPr>
        <w:spacing w:after="0" w:line="240" w:lineRule="auto"/>
      </w:pPr>
      <w:r>
        <w:separator/>
      </w:r>
    </w:p>
  </w:footnote>
  <w:footnote w:type="continuationSeparator" w:id="0">
    <w:p w14:paraId="7BDD67B3" w14:textId="77777777" w:rsidR="00A2237A" w:rsidRDefault="00A2237A" w:rsidP="001A7BD3">
      <w:pPr>
        <w:spacing w:after="0" w:line="240" w:lineRule="auto"/>
      </w:pPr>
      <w:r>
        <w:continuationSeparator/>
      </w:r>
    </w:p>
  </w:footnote>
  <w:footnote w:type="continuationNotice" w:id="1">
    <w:p w14:paraId="715E4824" w14:textId="77777777" w:rsidR="00A2237A" w:rsidRDefault="00A2237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BA0B1A"/>
    <w:multiLevelType w:val="hybridMultilevel"/>
    <w:tmpl w:val="BADE64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88130FA"/>
    <w:multiLevelType w:val="multilevel"/>
    <w:tmpl w:val="4CACDEA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1C616A6F"/>
    <w:multiLevelType w:val="hybridMultilevel"/>
    <w:tmpl w:val="D1B6A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8B23AC"/>
    <w:multiLevelType w:val="multilevel"/>
    <w:tmpl w:val="49E08B1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ED7500A"/>
    <w:multiLevelType w:val="multilevel"/>
    <w:tmpl w:val="8BA82FB0"/>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29485E53"/>
    <w:multiLevelType w:val="multilevel"/>
    <w:tmpl w:val="C0540936"/>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2DCC2224"/>
    <w:multiLevelType w:val="hybridMultilevel"/>
    <w:tmpl w:val="FDA06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3C5340"/>
    <w:multiLevelType w:val="hybridMultilevel"/>
    <w:tmpl w:val="1F64A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7B97959"/>
    <w:multiLevelType w:val="hybridMultilevel"/>
    <w:tmpl w:val="1BA04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5C424E"/>
    <w:multiLevelType w:val="hybridMultilevel"/>
    <w:tmpl w:val="BB24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5F20E5"/>
    <w:multiLevelType w:val="hybridMultilevel"/>
    <w:tmpl w:val="554CCB2E"/>
    <w:lvl w:ilvl="0" w:tplc="1F401DB4">
      <w:start w:val="1"/>
      <w:numFmt w:val="bullet"/>
      <w:lvlText w:val=""/>
      <w:lvlJc w:val="left"/>
      <w:pPr>
        <w:ind w:left="720" w:hanging="360"/>
      </w:pPr>
      <w:rPr>
        <w:rFonts w:ascii="Symbol" w:hAnsi="Symbol" w:hint="default"/>
      </w:rPr>
    </w:lvl>
    <w:lvl w:ilvl="1" w:tplc="EB96781C">
      <w:start w:val="1"/>
      <w:numFmt w:val="bullet"/>
      <w:lvlText w:val="o"/>
      <w:lvlJc w:val="left"/>
      <w:pPr>
        <w:ind w:left="1440" w:hanging="360"/>
      </w:pPr>
      <w:rPr>
        <w:rFonts w:ascii="Courier New" w:hAnsi="Courier New" w:hint="default"/>
      </w:rPr>
    </w:lvl>
    <w:lvl w:ilvl="2" w:tplc="4D2ABED8">
      <w:start w:val="1"/>
      <w:numFmt w:val="bullet"/>
      <w:lvlText w:val=""/>
      <w:lvlJc w:val="left"/>
      <w:pPr>
        <w:ind w:left="2160" w:hanging="360"/>
      </w:pPr>
      <w:rPr>
        <w:rFonts w:ascii="Wingdings" w:hAnsi="Wingdings" w:hint="default"/>
      </w:rPr>
    </w:lvl>
    <w:lvl w:ilvl="3" w:tplc="00529C94">
      <w:start w:val="1"/>
      <w:numFmt w:val="bullet"/>
      <w:lvlText w:val=""/>
      <w:lvlJc w:val="left"/>
      <w:pPr>
        <w:ind w:left="2880" w:hanging="360"/>
      </w:pPr>
      <w:rPr>
        <w:rFonts w:ascii="Symbol" w:hAnsi="Symbol" w:hint="default"/>
      </w:rPr>
    </w:lvl>
    <w:lvl w:ilvl="4" w:tplc="516ADE7A">
      <w:start w:val="1"/>
      <w:numFmt w:val="bullet"/>
      <w:lvlText w:val="o"/>
      <w:lvlJc w:val="left"/>
      <w:pPr>
        <w:ind w:left="3600" w:hanging="360"/>
      </w:pPr>
      <w:rPr>
        <w:rFonts w:ascii="Courier New" w:hAnsi="Courier New" w:hint="default"/>
      </w:rPr>
    </w:lvl>
    <w:lvl w:ilvl="5" w:tplc="9CCCDA7C">
      <w:start w:val="1"/>
      <w:numFmt w:val="bullet"/>
      <w:lvlText w:val=""/>
      <w:lvlJc w:val="left"/>
      <w:pPr>
        <w:ind w:left="4320" w:hanging="360"/>
      </w:pPr>
      <w:rPr>
        <w:rFonts w:ascii="Wingdings" w:hAnsi="Wingdings" w:hint="default"/>
      </w:rPr>
    </w:lvl>
    <w:lvl w:ilvl="6" w:tplc="443AFBC4">
      <w:start w:val="1"/>
      <w:numFmt w:val="bullet"/>
      <w:lvlText w:val=""/>
      <w:lvlJc w:val="left"/>
      <w:pPr>
        <w:ind w:left="5040" w:hanging="360"/>
      </w:pPr>
      <w:rPr>
        <w:rFonts w:ascii="Symbol" w:hAnsi="Symbol" w:hint="default"/>
      </w:rPr>
    </w:lvl>
    <w:lvl w:ilvl="7" w:tplc="2118E452">
      <w:start w:val="1"/>
      <w:numFmt w:val="bullet"/>
      <w:lvlText w:val="o"/>
      <w:lvlJc w:val="left"/>
      <w:pPr>
        <w:ind w:left="5760" w:hanging="360"/>
      </w:pPr>
      <w:rPr>
        <w:rFonts w:ascii="Courier New" w:hAnsi="Courier New" w:hint="default"/>
      </w:rPr>
    </w:lvl>
    <w:lvl w:ilvl="8" w:tplc="A3BC13CA">
      <w:start w:val="1"/>
      <w:numFmt w:val="bullet"/>
      <w:lvlText w:val=""/>
      <w:lvlJc w:val="left"/>
      <w:pPr>
        <w:ind w:left="6480" w:hanging="360"/>
      </w:pPr>
      <w:rPr>
        <w:rFonts w:ascii="Wingdings" w:hAnsi="Wingdings" w:hint="default"/>
      </w:rPr>
    </w:lvl>
  </w:abstractNum>
  <w:abstractNum w:abstractNumId="11" w15:restartNumberingAfterBreak="0">
    <w:nsid w:val="4B832EEC"/>
    <w:multiLevelType w:val="hybridMultilevel"/>
    <w:tmpl w:val="8050E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EA79F0"/>
    <w:multiLevelType w:val="multilevel"/>
    <w:tmpl w:val="43C43DC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5A5E1947"/>
    <w:multiLevelType w:val="hybridMultilevel"/>
    <w:tmpl w:val="E5524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5E25536"/>
    <w:multiLevelType w:val="hybridMultilevel"/>
    <w:tmpl w:val="7B2E3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6C73C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67DF1D79"/>
    <w:multiLevelType w:val="hybridMultilevel"/>
    <w:tmpl w:val="FF3084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6C8860DE"/>
    <w:multiLevelType w:val="hybridMultilevel"/>
    <w:tmpl w:val="F214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3C06F84"/>
    <w:multiLevelType w:val="hybridMultilevel"/>
    <w:tmpl w:val="E3A0FD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9CD130E"/>
    <w:multiLevelType w:val="multilevel"/>
    <w:tmpl w:val="690089A4"/>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abstractNumId w:val="10"/>
  </w:num>
  <w:num w:numId="2">
    <w:abstractNumId w:val="7"/>
  </w:num>
  <w:num w:numId="3">
    <w:abstractNumId w:val="11"/>
  </w:num>
  <w:num w:numId="4">
    <w:abstractNumId w:val="6"/>
  </w:num>
  <w:num w:numId="5">
    <w:abstractNumId w:val="13"/>
  </w:num>
  <w:num w:numId="6">
    <w:abstractNumId w:val="8"/>
  </w:num>
  <w:num w:numId="7">
    <w:abstractNumId w:val="9"/>
  </w:num>
  <w:num w:numId="8">
    <w:abstractNumId w:val="17"/>
  </w:num>
  <w:num w:numId="9">
    <w:abstractNumId w:val="14"/>
  </w:num>
  <w:num w:numId="10">
    <w:abstractNumId w:val="2"/>
  </w:num>
  <w:num w:numId="11">
    <w:abstractNumId w:val="16"/>
  </w:num>
  <w:num w:numId="12">
    <w:abstractNumId w:val="12"/>
  </w:num>
  <w:num w:numId="13">
    <w:abstractNumId w:val="18"/>
  </w:num>
  <w:num w:numId="14">
    <w:abstractNumId w:val="19"/>
  </w:num>
  <w:num w:numId="15">
    <w:abstractNumId w:val="3"/>
  </w:num>
  <w:num w:numId="16">
    <w:abstractNumId w:val="5"/>
  </w:num>
  <w:num w:numId="17">
    <w:abstractNumId w:val="1"/>
  </w:num>
  <w:num w:numId="18">
    <w:abstractNumId w:val="4"/>
  </w:num>
  <w:num w:numId="19">
    <w:abstractNumId w:val="0"/>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ames Moran">
    <w15:presenceInfo w15:providerId="None" w15:userId="James Moran"/>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75D"/>
    <w:rsid w:val="0001597D"/>
    <w:rsid w:val="000204A9"/>
    <w:rsid w:val="000232AF"/>
    <w:rsid w:val="00025EC3"/>
    <w:rsid w:val="00046957"/>
    <w:rsid w:val="00060F5F"/>
    <w:rsid w:val="00112B6B"/>
    <w:rsid w:val="00137656"/>
    <w:rsid w:val="0016375C"/>
    <w:rsid w:val="001853B3"/>
    <w:rsid w:val="001A7BD3"/>
    <w:rsid w:val="001F124D"/>
    <w:rsid w:val="002A0903"/>
    <w:rsid w:val="002D0C94"/>
    <w:rsid w:val="002F2E7C"/>
    <w:rsid w:val="0039631E"/>
    <w:rsid w:val="003B0BEB"/>
    <w:rsid w:val="00425FB2"/>
    <w:rsid w:val="00446FED"/>
    <w:rsid w:val="00476FB4"/>
    <w:rsid w:val="004E0264"/>
    <w:rsid w:val="004E1C61"/>
    <w:rsid w:val="0052407A"/>
    <w:rsid w:val="00537F86"/>
    <w:rsid w:val="00581A3E"/>
    <w:rsid w:val="005A4831"/>
    <w:rsid w:val="005A7272"/>
    <w:rsid w:val="00632F28"/>
    <w:rsid w:val="00642E5A"/>
    <w:rsid w:val="00694FE1"/>
    <w:rsid w:val="006A551B"/>
    <w:rsid w:val="006E41CC"/>
    <w:rsid w:val="006F5E5E"/>
    <w:rsid w:val="0071067C"/>
    <w:rsid w:val="007133BA"/>
    <w:rsid w:val="00726543"/>
    <w:rsid w:val="00744804"/>
    <w:rsid w:val="00747699"/>
    <w:rsid w:val="007853DA"/>
    <w:rsid w:val="007C0B01"/>
    <w:rsid w:val="007D31FB"/>
    <w:rsid w:val="007E3AD9"/>
    <w:rsid w:val="007F42F8"/>
    <w:rsid w:val="0081779E"/>
    <w:rsid w:val="00820D01"/>
    <w:rsid w:val="0090117F"/>
    <w:rsid w:val="0093616C"/>
    <w:rsid w:val="00954A3A"/>
    <w:rsid w:val="00967654"/>
    <w:rsid w:val="00A2237A"/>
    <w:rsid w:val="00A61E93"/>
    <w:rsid w:val="00A644B3"/>
    <w:rsid w:val="00A7648F"/>
    <w:rsid w:val="00AD5EAD"/>
    <w:rsid w:val="00AF3451"/>
    <w:rsid w:val="00B34685"/>
    <w:rsid w:val="00B6198B"/>
    <w:rsid w:val="00B745E2"/>
    <w:rsid w:val="00B8415A"/>
    <w:rsid w:val="00BA675D"/>
    <w:rsid w:val="00BC10AB"/>
    <w:rsid w:val="00BC223A"/>
    <w:rsid w:val="00BD2885"/>
    <w:rsid w:val="00BE45E0"/>
    <w:rsid w:val="00BF37A9"/>
    <w:rsid w:val="00C10051"/>
    <w:rsid w:val="00C41CBB"/>
    <w:rsid w:val="00C716B7"/>
    <w:rsid w:val="00C951F7"/>
    <w:rsid w:val="00CB07DA"/>
    <w:rsid w:val="00CE05FC"/>
    <w:rsid w:val="00CE6190"/>
    <w:rsid w:val="00CF33F9"/>
    <w:rsid w:val="00D009C5"/>
    <w:rsid w:val="00D4274F"/>
    <w:rsid w:val="00D47611"/>
    <w:rsid w:val="00D5067F"/>
    <w:rsid w:val="00DB25D4"/>
    <w:rsid w:val="00DC1511"/>
    <w:rsid w:val="00DF434E"/>
    <w:rsid w:val="00E242B5"/>
    <w:rsid w:val="00E73ABC"/>
    <w:rsid w:val="00E80F78"/>
    <w:rsid w:val="00EE2545"/>
    <w:rsid w:val="00F45476"/>
    <w:rsid w:val="00F45C13"/>
    <w:rsid w:val="00FD207B"/>
    <w:rsid w:val="00FE4441"/>
    <w:rsid w:val="00FF5D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6BB4ED"/>
  <w15:chartTrackingRefBased/>
  <w15:docId w15:val="{A62B6861-E3DA-478E-A45D-C9B01E75A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46F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45C1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53D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F434E"/>
    <w:pPr>
      <w:spacing w:after="0" w:line="240" w:lineRule="auto"/>
    </w:pPr>
    <w:rPr>
      <w:rFonts w:eastAsiaTheme="minorEastAsia"/>
    </w:rPr>
  </w:style>
  <w:style w:type="character" w:customStyle="1" w:styleId="NoSpacingChar">
    <w:name w:val="No Spacing Char"/>
    <w:basedOn w:val="DefaultParagraphFont"/>
    <w:link w:val="NoSpacing"/>
    <w:uiPriority w:val="1"/>
    <w:rsid w:val="00DF434E"/>
    <w:rPr>
      <w:rFonts w:eastAsiaTheme="minorEastAsia"/>
    </w:rPr>
  </w:style>
  <w:style w:type="character" w:customStyle="1" w:styleId="Heading1Char">
    <w:name w:val="Heading 1 Char"/>
    <w:basedOn w:val="DefaultParagraphFont"/>
    <w:link w:val="Heading1"/>
    <w:uiPriority w:val="9"/>
    <w:rsid w:val="00446FE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46FED"/>
    <w:pPr>
      <w:outlineLvl w:val="9"/>
    </w:pPr>
  </w:style>
  <w:style w:type="character" w:styleId="CommentReference">
    <w:name w:val="annotation reference"/>
    <w:basedOn w:val="DefaultParagraphFont"/>
    <w:uiPriority w:val="99"/>
    <w:semiHidden/>
    <w:unhideWhenUsed/>
    <w:rsid w:val="00446FED"/>
    <w:rPr>
      <w:sz w:val="16"/>
      <w:szCs w:val="16"/>
    </w:rPr>
  </w:style>
  <w:style w:type="paragraph" w:styleId="CommentText">
    <w:name w:val="annotation text"/>
    <w:basedOn w:val="Normal"/>
    <w:link w:val="CommentTextChar"/>
    <w:uiPriority w:val="99"/>
    <w:semiHidden/>
    <w:unhideWhenUsed/>
    <w:rsid w:val="00446FED"/>
    <w:pPr>
      <w:spacing w:line="240" w:lineRule="auto"/>
    </w:pPr>
    <w:rPr>
      <w:sz w:val="20"/>
      <w:szCs w:val="20"/>
    </w:rPr>
  </w:style>
  <w:style w:type="character" w:customStyle="1" w:styleId="CommentTextChar">
    <w:name w:val="Comment Text Char"/>
    <w:basedOn w:val="DefaultParagraphFont"/>
    <w:link w:val="CommentText"/>
    <w:uiPriority w:val="99"/>
    <w:semiHidden/>
    <w:rsid w:val="00446FED"/>
    <w:rPr>
      <w:sz w:val="20"/>
      <w:szCs w:val="20"/>
    </w:rPr>
  </w:style>
  <w:style w:type="paragraph" w:styleId="CommentSubject">
    <w:name w:val="annotation subject"/>
    <w:basedOn w:val="CommentText"/>
    <w:next w:val="CommentText"/>
    <w:link w:val="CommentSubjectChar"/>
    <w:uiPriority w:val="99"/>
    <w:semiHidden/>
    <w:unhideWhenUsed/>
    <w:rsid w:val="00446FED"/>
    <w:rPr>
      <w:b/>
      <w:bCs/>
    </w:rPr>
  </w:style>
  <w:style w:type="character" w:customStyle="1" w:styleId="CommentSubjectChar">
    <w:name w:val="Comment Subject Char"/>
    <w:basedOn w:val="CommentTextChar"/>
    <w:link w:val="CommentSubject"/>
    <w:uiPriority w:val="99"/>
    <w:semiHidden/>
    <w:rsid w:val="00446FED"/>
    <w:rPr>
      <w:b/>
      <w:bCs/>
      <w:sz w:val="20"/>
      <w:szCs w:val="20"/>
    </w:rPr>
  </w:style>
  <w:style w:type="paragraph" w:styleId="BalloonText">
    <w:name w:val="Balloon Text"/>
    <w:basedOn w:val="Normal"/>
    <w:link w:val="BalloonTextChar"/>
    <w:uiPriority w:val="99"/>
    <w:semiHidden/>
    <w:unhideWhenUsed/>
    <w:rsid w:val="00446F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FED"/>
    <w:rPr>
      <w:rFonts w:ascii="Segoe UI" w:hAnsi="Segoe UI" w:cs="Segoe UI"/>
      <w:sz w:val="18"/>
      <w:szCs w:val="18"/>
    </w:rPr>
  </w:style>
  <w:style w:type="paragraph" w:styleId="TOC1">
    <w:name w:val="toc 1"/>
    <w:basedOn w:val="Normal"/>
    <w:next w:val="Normal"/>
    <w:autoRedefine/>
    <w:uiPriority w:val="39"/>
    <w:unhideWhenUsed/>
    <w:rsid w:val="00446FED"/>
    <w:pPr>
      <w:spacing w:after="100"/>
    </w:pPr>
  </w:style>
  <w:style w:type="character" w:styleId="Hyperlink">
    <w:name w:val="Hyperlink"/>
    <w:basedOn w:val="DefaultParagraphFont"/>
    <w:uiPriority w:val="99"/>
    <w:unhideWhenUsed/>
    <w:rsid w:val="00446FED"/>
    <w:rPr>
      <w:color w:val="0563C1" w:themeColor="hyperlink"/>
      <w:u w:val="single"/>
    </w:rPr>
  </w:style>
  <w:style w:type="paragraph" w:styleId="Header">
    <w:name w:val="header"/>
    <w:basedOn w:val="Normal"/>
    <w:link w:val="HeaderChar"/>
    <w:uiPriority w:val="99"/>
    <w:unhideWhenUsed/>
    <w:rsid w:val="001A7B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7BD3"/>
  </w:style>
  <w:style w:type="paragraph" w:styleId="Footer">
    <w:name w:val="footer"/>
    <w:basedOn w:val="Normal"/>
    <w:link w:val="FooterChar"/>
    <w:uiPriority w:val="99"/>
    <w:unhideWhenUsed/>
    <w:rsid w:val="001A7B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7BD3"/>
  </w:style>
  <w:style w:type="character" w:customStyle="1" w:styleId="Heading2Char">
    <w:name w:val="Heading 2 Char"/>
    <w:basedOn w:val="DefaultParagraphFont"/>
    <w:link w:val="Heading2"/>
    <w:uiPriority w:val="9"/>
    <w:rsid w:val="00F45C1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45C13"/>
    <w:pPr>
      <w:spacing w:before="240" w:after="0" w:line="240" w:lineRule="auto"/>
      <w:ind w:left="720"/>
      <w:contextualSpacing/>
      <w:jc w:val="both"/>
    </w:pPr>
    <w:rPr>
      <w:rFonts w:ascii="Trebuchet MS" w:eastAsia="Trebuchet MS" w:hAnsi="Trebuchet MS" w:cs="Trebuchet MS"/>
      <w:lang w:val="en-GB"/>
    </w:rPr>
  </w:style>
  <w:style w:type="character" w:customStyle="1" w:styleId="Heading3Char">
    <w:name w:val="Heading 3 Char"/>
    <w:basedOn w:val="DefaultParagraphFont"/>
    <w:link w:val="Heading3"/>
    <w:uiPriority w:val="9"/>
    <w:rsid w:val="007853D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C41C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FF5DAF"/>
    <w:pPr>
      <w:spacing w:after="100"/>
      <w:ind w:left="220"/>
    </w:pPr>
  </w:style>
  <w:style w:type="paragraph" w:styleId="TOC3">
    <w:name w:val="toc 3"/>
    <w:basedOn w:val="Normal"/>
    <w:next w:val="Normal"/>
    <w:autoRedefine/>
    <w:uiPriority w:val="39"/>
    <w:unhideWhenUsed/>
    <w:rsid w:val="00FF5DAF"/>
    <w:pPr>
      <w:spacing w:after="100"/>
      <w:ind w:left="440"/>
    </w:pPr>
  </w:style>
  <w:style w:type="paragraph" w:styleId="Revision">
    <w:name w:val="Revision"/>
    <w:hidden/>
    <w:uiPriority w:val="99"/>
    <w:semiHidden/>
    <w:rsid w:val="00E242B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oter" Target="footer1.xml"/><Relationship Id="rId10" Type="http://schemas.microsoft.com/office/2011/relationships/commentsExtended" Target="commentsExtended.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1.bin"/><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mazing Archery!                                                 Design, Implementation and Testing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52AF2E8-4171-49DD-B5E2-367E88D8B8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9</TotalTime>
  <Pages>9</Pages>
  <Words>1401</Words>
  <Characters>7986</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AE2 – Supplementary Report</vt:lpstr>
    </vt:vector>
  </TitlesOfParts>
  <Company/>
  <LinksUpToDate>false</LinksUpToDate>
  <CharactersWithSpaces>9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2 – Supplementary Report</dc:title>
  <dc:subject>Includes: Design, Implementation and Testing</dc:subject>
  <dc:creator>Windows User</dc:creator>
  <cp:keywords/>
  <dc:description/>
  <cp:lastModifiedBy>James Moran</cp:lastModifiedBy>
  <cp:revision>12</cp:revision>
  <dcterms:created xsi:type="dcterms:W3CDTF">2016-11-09T19:41:00Z</dcterms:created>
  <dcterms:modified xsi:type="dcterms:W3CDTF">2016-11-15T21:36:00Z</dcterms:modified>
</cp:coreProperties>
</file>